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7DDF4B" w14:textId="77777777" w:rsidR="002F595C" w:rsidRPr="00EB2F0C" w:rsidRDefault="002F595C">
      <w:pPr>
        <w:rPr>
          <w:lang w:val="fr-FR"/>
        </w:rPr>
      </w:pPr>
    </w:p>
    <w:p w14:paraId="46EC0F72" w14:textId="77777777" w:rsidR="002F595C" w:rsidRDefault="002F595C"/>
    <w:p w14:paraId="69196207" w14:textId="77777777" w:rsidR="002F595C" w:rsidRDefault="002F595C"/>
    <w:p w14:paraId="0DD289AD" w14:textId="77777777" w:rsidR="002F595C" w:rsidRDefault="002F595C"/>
    <w:p w14:paraId="60F8713C" w14:textId="77777777" w:rsidR="002F595C" w:rsidRDefault="002F595C"/>
    <w:p w14:paraId="361CFE43" w14:textId="77777777" w:rsidR="002F595C" w:rsidRDefault="002F595C"/>
    <w:p w14:paraId="115326A9" w14:textId="77777777" w:rsidR="002F595C" w:rsidRDefault="002F595C"/>
    <w:p w14:paraId="3DFEDE76" w14:textId="77777777" w:rsidR="002F595C" w:rsidRDefault="00000000">
      <w:pPr>
        <w:jc w:val="center"/>
      </w:pPr>
      <w:r>
        <w:rPr>
          <w:rFonts w:hint="eastAsia"/>
          <w:b/>
          <w:color w:val="000000"/>
          <w:kern w:val="2"/>
          <w:sz w:val="52"/>
          <w:szCs w:val="52"/>
        </w:rPr>
        <w:t>FFT</w:t>
      </w:r>
      <w:r>
        <w:rPr>
          <w:rFonts w:hint="eastAsia"/>
          <w:b/>
          <w:color w:val="000000"/>
          <w:kern w:val="2"/>
          <w:sz w:val="52"/>
          <w:szCs w:val="52"/>
        </w:rPr>
        <w:t>处理器的设计</w:t>
      </w:r>
    </w:p>
    <w:p w14:paraId="75A93020" w14:textId="77777777" w:rsidR="002F595C" w:rsidRDefault="002F595C"/>
    <w:p w14:paraId="76A844F7" w14:textId="77777777" w:rsidR="002F595C" w:rsidRDefault="002F595C"/>
    <w:p w14:paraId="306AB5FC" w14:textId="77777777" w:rsidR="002F595C" w:rsidRDefault="002F595C"/>
    <w:p w14:paraId="08D460F0" w14:textId="77777777" w:rsidR="002F595C" w:rsidRDefault="00000000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7B307CB" wp14:editId="4A3EB10A">
                <wp:simplePos x="0" y="0"/>
                <wp:positionH relativeFrom="column">
                  <wp:posOffset>1696720</wp:posOffset>
                </wp:positionH>
                <wp:positionV relativeFrom="paragraph">
                  <wp:posOffset>192405</wp:posOffset>
                </wp:positionV>
                <wp:extent cx="2273935" cy="2266315"/>
                <wp:effectExtent l="0" t="0" r="0" b="1270"/>
                <wp:wrapNone/>
                <wp:docPr id="44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73935" cy="2266315"/>
                          <a:chOff x="0" y="0"/>
                          <a:chExt cx="2349204" cy="2342460"/>
                        </a:xfrm>
                      </wpg:grpSpPr>
                      <wps:wsp>
                        <wps:cNvPr id="45" name="椭圆 45"/>
                        <wps:cNvSpPr>
                          <a:spLocks noChangeAspect="1"/>
                        </wps:cNvSpPr>
                        <wps:spPr>
                          <a:xfrm>
                            <a:off x="4602" y="1230"/>
                            <a:ext cx="2340000" cy="23400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0" y="0"/>
                            <a:ext cx="2349204" cy="2342460"/>
                            <a:chOff x="0" y="0"/>
                            <a:chExt cx="5530849" cy="5514975"/>
                          </a:xfrm>
                          <a:solidFill>
                            <a:schemeClr val="accent1"/>
                          </a:solidFill>
                        </wpg:grpSpPr>
                        <wps:wsp>
                          <wps:cNvPr id="47" name="Freeform 7"/>
                          <wps:cNvSpPr>
                            <a:spLocks noEditPoints="1"/>
                          </wps:cNvSpPr>
                          <wps:spPr bwMode="auto">
                            <a:xfrm>
                              <a:off x="0" y="0"/>
                              <a:ext cx="5530849" cy="5514975"/>
                            </a:xfrm>
                            <a:custGeom>
                              <a:avLst/>
                              <a:gdLst>
                                <a:gd name="T0" fmla="*/ 0 w 3007"/>
                                <a:gd name="T1" fmla="*/ 1461 h 3005"/>
                                <a:gd name="T2" fmla="*/ 4 w 3007"/>
                                <a:gd name="T3" fmla="*/ 1407 h 3005"/>
                                <a:gd name="T4" fmla="*/ 45 w 3007"/>
                                <a:gd name="T5" fmla="*/ 1137 h 3005"/>
                                <a:gd name="T6" fmla="*/ 288 w 3007"/>
                                <a:gd name="T7" fmla="*/ 618 h 3005"/>
                                <a:gd name="T8" fmla="*/ 534 w 3007"/>
                                <a:gd name="T9" fmla="*/ 355 h 3005"/>
                                <a:gd name="T10" fmla="*/ 1128 w 3007"/>
                                <a:gd name="T11" fmla="*/ 47 h 3005"/>
                                <a:gd name="T12" fmla="*/ 1379 w 3007"/>
                                <a:gd name="T13" fmla="*/ 5 h 3005"/>
                                <a:gd name="T14" fmla="*/ 1449 w 3007"/>
                                <a:gd name="T15" fmla="*/ 1 h 3005"/>
                                <a:gd name="T16" fmla="*/ 1461 w 3007"/>
                                <a:gd name="T17" fmla="*/ 0 h 3005"/>
                                <a:gd name="T18" fmla="*/ 1544 w 3007"/>
                                <a:gd name="T19" fmla="*/ 0 h 3005"/>
                                <a:gd name="T20" fmla="*/ 1561 w 3007"/>
                                <a:gd name="T21" fmla="*/ 1 h 3005"/>
                                <a:gd name="T22" fmla="*/ 2194 w 3007"/>
                                <a:gd name="T23" fmla="*/ 169 h 3005"/>
                                <a:gd name="T24" fmla="*/ 2460 w 3007"/>
                                <a:gd name="T25" fmla="*/ 345 h 3005"/>
                                <a:gd name="T26" fmla="*/ 2697 w 3007"/>
                                <a:gd name="T27" fmla="*/ 591 h 3005"/>
                                <a:gd name="T28" fmla="*/ 2964 w 3007"/>
                                <a:gd name="T29" fmla="*/ 1156 h 3005"/>
                                <a:gd name="T30" fmla="*/ 3001 w 3007"/>
                                <a:gd name="T31" fmla="*/ 1407 h 3005"/>
                                <a:gd name="T32" fmla="*/ 2996 w 3007"/>
                                <a:gd name="T33" fmla="*/ 1656 h 3005"/>
                                <a:gd name="T34" fmla="*/ 2846 w 3007"/>
                                <a:gd name="T35" fmla="*/ 2173 h 3005"/>
                                <a:gd name="T36" fmla="*/ 2630 w 3007"/>
                                <a:gd name="T37" fmla="*/ 2493 h 3005"/>
                                <a:gd name="T38" fmla="*/ 1950 w 3007"/>
                                <a:gd name="T39" fmla="*/ 2936 h 3005"/>
                                <a:gd name="T40" fmla="*/ 1699 w 3007"/>
                                <a:gd name="T41" fmla="*/ 2991 h 3005"/>
                                <a:gd name="T42" fmla="*/ 1468 w 3007"/>
                                <a:gd name="T43" fmla="*/ 3003 h 3005"/>
                                <a:gd name="T44" fmla="*/ 725 w 3007"/>
                                <a:gd name="T45" fmla="*/ 2787 h 3005"/>
                                <a:gd name="T46" fmla="*/ 385 w 3007"/>
                                <a:gd name="T47" fmla="*/ 2506 h 3005"/>
                                <a:gd name="T48" fmla="*/ 67 w 3007"/>
                                <a:gd name="T49" fmla="*/ 1944 h 3005"/>
                                <a:gd name="T50" fmla="*/ 13 w 3007"/>
                                <a:gd name="T51" fmla="*/ 1691 h 3005"/>
                                <a:gd name="T52" fmla="*/ 2 w 3007"/>
                                <a:gd name="T53" fmla="*/ 1558 h 3005"/>
                                <a:gd name="T54" fmla="*/ 0 w 3007"/>
                                <a:gd name="T55" fmla="*/ 1543 h 3005"/>
                                <a:gd name="T56" fmla="*/ 0 w 3007"/>
                                <a:gd name="T57" fmla="*/ 1461 h 3005"/>
                                <a:gd name="T58" fmla="*/ 2980 w 3007"/>
                                <a:gd name="T59" fmla="*/ 1502 h 3005"/>
                                <a:gd name="T60" fmla="*/ 1503 w 3007"/>
                                <a:gd name="T61" fmla="*/ 24 h 3005"/>
                                <a:gd name="T62" fmla="*/ 25 w 3007"/>
                                <a:gd name="T63" fmla="*/ 1501 h 3005"/>
                                <a:gd name="T64" fmla="*/ 1502 w 3007"/>
                                <a:gd name="T65" fmla="*/ 2980 h 3005"/>
                                <a:gd name="T66" fmla="*/ 2980 w 3007"/>
                                <a:gd name="T67" fmla="*/ 1502 h 300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3007" h="3005">
                                  <a:moveTo>
                                    <a:pt x="0" y="1461"/>
                                  </a:moveTo>
                                  <a:cubicBezTo>
                                    <a:pt x="1" y="1443"/>
                                    <a:pt x="3" y="1425"/>
                                    <a:pt x="4" y="1407"/>
                                  </a:cubicBezTo>
                                  <a:cubicBezTo>
                                    <a:pt x="9" y="1316"/>
                                    <a:pt x="23" y="1226"/>
                                    <a:pt x="45" y="1137"/>
                                  </a:cubicBezTo>
                                  <a:cubicBezTo>
                                    <a:pt x="93" y="948"/>
                                    <a:pt x="174" y="775"/>
                                    <a:pt x="288" y="618"/>
                                  </a:cubicBezTo>
                                  <a:cubicBezTo>
                                    <a:pt x="359" y="521"/>
                                    <a:pt x="441" y="433"/>
                                    <a:pt x="534" y="355"/>
                                  </a:cubicBezTo>
                                  <a:cubicBezTo>
                                    <a:pt x="708" y="207"/>
                                    <a:pt x="906" y="104"/>
                                    <a:pt x="1128" y="47"/>
                                  </a:cubicBezTo>
                                  <a:cubicBezTo>
                                    <a:pt x="1210" y="26"/>
                                    <a:pt x="1294" y="12"/>
                                    <a:pt x="1379" y="5"/>
                                  </a:cubicBezTo>
                                  <a:cubicBezTo>
                                    <a:pt x="1402" y="4"/>
                                    <a:pt x="1426" y="3"/>
                                    <a:pt x="1449" y="1"/>
                                  </a:cubicBezTo>
                                  <a:cubicBezTo>
                                    <a:pt x="1453" y="1"/>
                                    <a:pt x="1457" y="0"/>
                                    <a:pt x="1461" y="0"/>
                                  </a:cubicBezTo>
                                  <a:cubicBezTo>
                                    <a:pt x="1489" y="0"/>
                                    <a:pt x="1516" y="0"/>
                                    <a:pt x="1544" y="0"/>
                                  </a:cubicBezTo>
                                  <a:cubicBezTo>
                                    <a:pt x="1549" y="0"/>
                                    <a:pt x="1555" y="1"/>
                                    <a:pt x="1561" y="1"/>
                                  </a:cubicBezTo>
                                  <a:cubicBezTo>
                                    <a:pt x="1784" y="10"/>
                                    <a:pt x="1995" y="66"/>
                                    <a:pt x="2194" y="169"/>
                                  </a:cubicBezTo>
                                  <a:cubicBezTo>
                                    <a:pt x="2289" y="218"/>
                                    <a:pt x="2377" y="277"/>
                                    <a:pt x="2460" y="345"/>
                                  </a:cubicBezTo>
                                  <a:cubicBezTo>
                                    <a:pt x="2548" y="418"/>
                                    <a:pt x="2627" y="500"/>
                                    <a:pt x="2697" y="591"/>
                                  </a:cubicBezTo>
                                  <a:cubicBezTo>
                                    <a:pt x="2826" y="761"/>
                                    <a:pt x="2915" y="949"/>
                                    <a:pt x="2964" y="1156"/>
                                  </a:cubicBezTo>
                                  <a:cubicBezTo>
                                    <a:pt x="2984" y="1239"/>
                                    <a:pt x="2996" y="1323"/>
                                    <a:pt x="3001" y="1407"/>
                                  </a:cubicBezTo>
                                  <a:cubicBezTo>
                                    <a:pt x="3007" y="1490"/>
                                    <a:pt x="3005" y="1574"/>
                                    <a:pt x="2996" y="1656"/>
                                  </a:cubicBezTo>
                                  <a:cubicBezTo>
                                    <a:pt x="2978" y="1837"/>
                                    <a:pt x="2928" y="2010"/>
                                    <a:pt x="2846" y="2173"/>
                                  </a:cubicBezTo>
                                  <a:cubicBezTo>
                                    <a:pt x="2788" y="2289"/>
                                    <a:pt x="2716" y="2396"/>
                                    <a:pt x="2630" y="2493"/>
                                  </a:cubicBezTo>
                                  <a:cubicBezTo>
                                    <a:pt x="2444" y="2703"/>
                                    <a:pt x="2218" y="2851"/>
                                    <a:pt x="1950" y="2936"/>
                                  </a:cubicBezTo>
                                  <a:cubicBezTo>
                                    <a:pt x="1868" y="2962"/>
                                    <a:pt x="1784" y="2980"/>
                                    <a:pt x="1699" y="2991"/>
                                  </a:cubicBezTo>
                                  <a:cubicBezTo>
                                    <a:pt x="1622" y="3001"/>
                                    <a:pt x="1545" y="3005"/>
                                    <a:pt x="1468" y="3003"/>
                                  </a:cubicBezTo>
                                  <a:cubicBezTo>
                                    <a:pt x="1201" y="2996"/>
                                    <a:pt x="953" y="2925"/>
                                    <a:pt x="725" y="2787"/>
                                  </a:cubicBezTo>
                                  <a:cubicBezTo>
                                    <a:pt x="598" y="2710"/>
                                    <a:pt x="485" y="2616"/>
                                    <a:pt x="385" y="2506"/>
                                  </a:cubicBezTo>
                                  <a:cubicBezTo>
                                    <a:pt x="239" y="2341"/>
                                    <a:pt x="132" y="2154"/>
                                    <a:pt x="67" y="1944"/>
                                  </a:cubicBezTo>
                                  <a:cubicBezTo>
                                    <a:pt x="41" y="1861"/>
                                    <a:pt x="23" y="1777"/>
                                    <a:pt x="13" y="1691"/>
                                  </a:cubicBezTo>
                                  <a:cubicBezTo>
                                    <a:pt x="7" y="1647"/>
                                    <a:pt x="5" y="1603"/>
                                    <a:pt x="2" y="1558"/>
                                  </a:cubicBezTo>
                                  <a:cubicBezTo>
                                    <a:pt x="2" y="1553"/>
                                    <a:pt x="1" y="1548"/>
                                    <a:pt x="0" y="1543"/>
                                  </a:cubicBezTo>
                                  <a:cubicBezTo>
                                    <a:pt x="0" y="1516"/>
                                    <a:pt x="0" y="1488"/>
                                    <a:pt x="0" y="1461"/>
                                  </a:cubicBezTo>
                                  <a:close/>
                                  <a:moveTo>
                                    <a:pt x="2980" y="1502"/>
                                  </a:moveTo>
                                  <a:cubicBezTo>
                                    <a:pt x="2980" y="686"/>
                                    <a:pt x="2319" y="25"/>
                                    <a:pt x="1503" y="24"/>
                                  </a:cubicBezTo>
                                  <a:cubicBezTo>
                                    <a:pt x="687" y="23"/>
                                    <a:pt x="26" y="684"/>
                                    <a:pt x="25" y="1501"/>
                                  </a:cubicBezTo>
                                  <a:cubicBezTo>
                                    <a:pt x="24" y="2317"/>
                                    <a:pt x="685" y="2979"/>
                                    <a:pt x="1502" y="2980"/>
                                  </a:cubicBezTo>
                                  <a:cubicBezTo>
                                    <a:pt x="2318" y="2980"/>
                                    <a:pt x="2980" y="2319"/>
                                    <a:pt x="2980" y="150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8" name="Freeform 9"/>
                          <wps:cNvSpPr>
                            <a:spLocks noEditPoints="1"/>
                          </wps:cNvSpPr>
                          <wps:spPr bwMode="auto">
                            <a:xfrm>
                              <a:off x="111125" y="128587"/>
                              <a:ext cx="5305425" cy="5280025"/>
                            </a:xfrm>
                            <a:custGeom>
                              <a:avLst/>
                              <a:gdLst>
                                <a:gd name="T0" fmla="*/ 81 w 2885"/>
                                <a:gd name="T1" fmla="*/ 975 h 2877"/>
                                <a:gd name="T2" fmla="*/ 2881 w 2885"/>
                                <a:gd name="T3" fmla="*/ 1523 h 2877"/>
                                <a:gd name="T4" fmla="*/ 2474 w 2885"/>
                                <a:gd name="T5" fmla="*/ 1388 h 2877"/>
                                <a:gd name="T6" fmla="*/ 717 w 2885"/>
                                <a:gd name="T7" fmla="*/ 539 h 2877"/>
                                <a:gd name="T8" fmla="*/ 1331 w 2885"/>
                                <a:gd name="T9" fmla="*/ 2600 h 2877"/>
                                <a:gd name="T10" fmla="*/ 1379 w 2885"/>
                                <a:gd name="T11" fmla="*/ 2758 h 2877"/>
                                <a:gd name="T12" fmla="*/ 1425 w 2885"/>
                                <a:gd name="T13" fmla="*/ 2644 h 2877"/>
                                <a:gd name="T14" fmla="*/ 1503 w 2885"/>
                                <a:gd name="T15" fmla="*/ 2770 h 2877"/>
                                <a:gd name="T16" fmla="*/ 1623 w 2885"/>
                                <a:gd name="T17" fmla="*/ 2757 h 2877"/>
                                <a:gd name="T18" fmla="*/ 1648 w 2885"/>
                                <a:gd name="T19" fmla="*/ 2669 h 2877"/>
                                <a:gd name="T20" fmla="*/ 1331 w 2885"/>
                                <a:gd name="T21" fmla="*/ 2600 h 2877"/>
                                <a:gd name="T22" fmla="*/ 226 w 2885"/>
                                <a:gd name="T23" fmla="*/ 1034 h 2877"/>
                                <a:gd name="T24" fmla="*/ 374 w 2885"/>
                                <a:gd name="T25" fmla="*/ 958 h 2877"/>
                                <a:gd name="T26" fmla="*/ 2608 w 2885"/>
                                <a:gd name="T27" fmla="*/ 967 h 2877"/>
                                <a:gd name="T28" fmla="*/ 2570 w 2885"/>
                                <a:gd name="T29" fmla="*/ 900 h 2877"/>
                                <a:gd name="T30" fmla="*/ 2526 w 2885"/>
                                <a:gd name="T31" fmla="*/ 1051 h 2877"/>
                                <a:gd name="T32" fmla="*/ 1512 w 2885"/>
                                <a:gd name="T33" fmla="*/ 382 h 2877"/>
                                <a:gd name="T34" fmla="*/ 1470 w 2885"/>
                                <a:gd name="T35" fmla="*/ 144 h 2877"/>
                                <a:gd name="T36" fmla="*/ 1232 w 2885"/>
                                <a:gd name="T37" fmla="*/ 2585 h 2877"/>
                                <a:gd name="T38" fmla="*/ 1078 w 2885"/>
                                <a:gd name="T39" fmla="*/ 2710 h 2877"/>
                                <a:gd name="T40" fmla="*/ 2608 w 2885"/>
                                <a:gd name="T41" fmla="*/ 803 h 2877"/>
                                <a:gd name="T42" fmla="*/ 2391 w 2885"/>
                                <a:gd name="T43" fmla="*/ 874 h 2877"/>
                                <a:gd name="T44" fmla="*/ 590 w 2885"/>
                                <a:gd name="T45" fmla="*/ 2438 h 2877"/>
                                <a:gd name="T46" fmla="*/ 704 w 2885"/>
                                <a:gd name="T47" fmla="*/ 2399 h 2877"/>
                                <a:gd name="T48" fmla="*/ 601 w 2885"/>
                                <a:gd name="T49" fmla="*/ 2409 h 2877"/>
                                <a:gd name="T50" fmla="*/ 642 w 2885"/>
                                <a:gd name="T51" fmla="*/ 2327 h 2877"/>
                                <a:gd name="T52" fmla="*/ 2626 w 2885"/>
                                <a:gd name="T53" fmla="*/ 1828 h 2877"/>
                                <a:gd name="T54" fmla="*/ 2582 w 2885"/>
                                <a:gd name="T55" fmla="*/ 2012 h 2877"/>
                                <a:gd name="T56" fmla="*/ 2561 w 2885"/>
                                <a:gd name="T57" fmla="*/ 1898 h 2877"/>
                                <a:gd name="T58" fmla="*/ 485 w 2885"/>
                                <a:gd name="T59" fmla="*/ 2331 h 2877"/>
                                <a:gd name="T60" fmla="*/ 494 w 2885"/>
                                <a:gd name="T61" fmla="*/ 2120 h 2877"/>
                                <a:gd name="T62" fmla="*/ 374 w 2885"/>
                                <a:gd name="T63" fmla="*/ 2184 h 2877"/>
                                <a:gd name="T64" fmla="*/ 1405 w 2885"/>
                                <a:gd name="T65" fmla="*/ 85 h 2877"/>
                                <a:gd name="T66" fmla="*/ 1378 w 2885"/>
                                <a:gd name="T67" fmla="*/ 275 h 2877"/>
                                <a:gd name="T68" fmla="*/ 1360 w 2885"/>
                                <a:gd name="T69" fmla="*/ 184 h 2877"/>
                                <a:gd name="T70" fmla="*/ 1996 w 2885"/>
                                <a:gd name="T71" fmla="*/ 486 h 2877"/>
                                <a:gd name="T72" fmla="*/ 2156 w 2885"/>
                                <a:gd name="T73" fmla="*/ 423 h 2877"/>
                                <a:gd name="T74" fmla="*/ 2159 w 2885"/>
                                <a:gd name="T75" fmla="*/ 2472 h 2877"/>
                                <a:gd name="T76" fmla="*/ 2316 w 2885"/>
                                <a:gd name="T77" fmla="*/ 2453 h 2877"/>
                                <a:gd name="T78" fmla="*/ 2169 w 2885"/>
                                <a:gd name="T79" fmla="*/ 439 h 2877"/>
                                <a:gd name="T80" fmla="*/ 2091 w 2885"/>
                                <a:gd name="T81" fmla="*/ 342 h 2877"/>
                                <a:gd name="T82" fmla="*/ 391 w 2885"/>
                                <a:gd name="T83" fmla="*/ 2070 h 2877"/>
                                <a:gd name="T84" fmla="*/ 310 w 2885"/>
                                <a:gd name="T85" fmla="*/ 2083 h 2877"/>
                                <a:gd name="T86" fmla="*/ 455 w 2885"/>
                                <a:gd name="T87" fmla="*/ 2064 h 2877"/>
                                <a:gd name="T88" fmla="*/ 2470 w 2885"/>
                                <a:gd name="T89" fmla="*/ 2225 h 2877"/>
                                <a:gd name="T90" fmla="*/ 2398 w 2885"/>
                                <a:gd name="T91" fmla="*/ 2253 h 2877"/>
                                <a:gd name="T92" fmla="*/ 785 w 2885"/>
                                <a:gd name="T93" fmla="*/ 2532 h 2877"/>
                                <a:gd name="T94" fmla="*/ 808 w 2885"/>
                                <a:gd name="T95" fmla="*/ 2450 h 2877"/>
                                <a:gd name="T96" fmla="*/ 2333 w 2885"/>
                                <a:gd name="T97" fmla="*/ 2443 h 2877"/>
                                <a:gd name="T98" fmla="*/ 2320 w 2885"/>
                                <a:gd name="T99" fmla="*/ 2340 h 2877"/>
                                <a:gd name="T100" fmla="*/ 2073 w 2885"/>
                                <a:gd name="T101" fmla="*/ 2565 h 2877"/>
                                <a:gd name="T102" fmla="*/ 2108 w 2885"/>
                                <a:gd name="T103" fmla="*/ 2424 h 2877"/>
                                <a:gd name="T104" fmla="*/ 1936 w 2885"/>
                                <a:gd name="T105" fmla="*/ 2523 h 2877"/>
                                <a:gd name="T106" fmla="*/ 1936 w 2885"/>
                                <a:gd name="T107" fmla="*/ 2635 h 2877"/>
                                <a:gd name="T108" fmla="*/ 2575 w 2885"/>
                                <a:gd name="T109" fmla="*/ 2107 h 2877"/>
                                <a:gd name="T110" fmla="*/ 289 w 2885"/>
                                <a:gd name="T111" fmla="*/ 1981 h 2877"/>
                                <a:gd name="T112" fmla="*/ 282 w 2885"/>
                                <a:gd name="T113" fmla="*/ 1826 h 2877"/>
                                <a:gd name="T114" fmla="*/ 964 w 2885"/>
                                <a:gd name="T115" fmla="*/ 2674 h 2877"/>
                                <a:gd name="T116" fmla="*/ 1098 w 2885"/>
                                <a:gd name="T117" fmla="*/ 2554 h 2877"/>
                                <a:gd name="T118" fmla="*/ 2164 w 2885"/>
                                <a:gd name="T119" fmla="*/ 319 h 2877"/>
                                <a:gd name="T120" fmla="*/ 2226 w 2885"/>
                                <a:gd name="T121" fmla="*/ 339 h 287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2885" h="2877">
                                  <a:moveTo>
                                    <a:pt x="1861" y="2812"/>
                                  </a:moveTo>
                                  <a:cubicBezTo>
                                    <a:pt x="1799" y="2831"/>
                                    <a:pt x="1735" y="2846"/>
                                    <a:pt x="1671" y="2856"/>
                                  </a:cubicBezTo>
                                  <a:cubicBezTo>
                                    <a:pt x="1579" y="2871"/>
                                    <a:pt x="1487" y="2877"/>
                                    <a:pt x="1394" y="2873"/>
                                  </a:cubicBezTo>
                                  <a:cubicBezTo>
                                    <a:pt x="1324" y="2871"/>
                                    <a:pt x="1254" y="2865"/>
                                    <a:pt x="1186" y="2851"/>
                                  </a:cubicBezTo>
                                  <a:cubicBezTo>
                                    <a:pt x="1140" y="2842"/>
                                    <a:pt x="1094" y="2830"/>
                                    <a:pt x="1049" y="2820"/>
                                  </a:cubicBezTo>
                                  <a:cubicBezTo>
                                    <a:pt x="1043" y="2818"/>
                                    <a:pt x="995" y="2803"/>
                                    <a:pt x="985" y="2799"/>
                                  </a:cubicBezTo>
                                  <a:cubicBezTo>
                                    <a:pt x="919" y="2777"/>
                                    <a:pt x="855" y="2751"/>
                                    <a:pt x="793" y="2720"/>
                                  </a:cubicBezTo>
                                  <a:cubicBezTo>
                                    <a:pt x="597" y="2621"/>
                                    <a:pt x="434" y="2483"/>
                                    <a:pt x="300" y="2310"/>
                                  </a:cubicBezTo>
                                  <a:cubicBezTo>
                                    <a:pt x="197" y="2179"/>
                                    <a:pt x="121" y="2033"/>
                                    <a:pt x="70" y="1874"/>
                                  </a:cubicBezTo>
                                  <a:cubicBezTo>
                                    <a:pt x="44" y="1791"/>
                                    <a:pt x="26" y="1707"/>
                                    <a:pt x="15" y="1621"/>
                                  </a:cubicBezTo>
                                  <a:cubicBezTo>
                                    <a:pt x="4" y="1535"/>
                                    <a:pt x="0" y="1449"/>
                                    <a:pt x="4" y="1362"/>
                                  </a:cubicBezTo>
                                  <a:cubicBezTo>
                                    <a:pt x="11" y="1230"/>
                                    <a:pt x="37" y="1100"/>
                                    <a:pt x="81" y="975"/>
                                  </a:cubicBezTo>
                                  <a:cubicBezTo>
                                    <a:pt x="123" y="855"/>
                                    <a:pt x="178" y="742"/>
                                    <a:pt x="248" y="637"/>
                                  </a:cubicBezTo>
                                  <a:cubicBezTo>
                                    <a:pt x="358" y="474"/>
                                    <a:pt x="497" y="341"/>
                                    <a:pt x="662" y="234"/>
                                  </a:cubicBezTo>
                                  <a:cubicBezTo>
                                    <a:pt x="773" y="161"/>
                                    <a:pt x="892" y="104"/>
                                    <a:pt x="1019" y="65"/>
                                  </a:cubicBezTo>
                                  <a:cubicBezTo>
                                    <a:pt x="1098" y="41"/>
                                    <a:pt x="1179" y="24"/>
                                    <a:pt x="1261" y="14"/>
                                  </a:cubicBezTo>
                                  <a:cubicBezTo>
                                    <a:pt x="1346" y="3"/>
                                    <a:pt x="1431" y="0"/>
                                    <a:pt x="1516" y="3"/>
                                  </a:cubicBezTo>
                                  <a:cubicBezTo>
                                    <a:pt x="1620" y="8"/>
                                    <a:pt x="1722" y="24"/>
                                    <a:pt x="1822" y="51"/>
                                  </a:cubicBezTo>
                                  <a:cubicBezTo>
                                    <a:pt x="1962" y="90"/>
                                    <a:pt x="2093" y="149"/>
                                    <a:pt x="2217" y="227"/>
                                  </a:cubicBezTo>
                                  <a:cubicBezTo>
                                    <a:pt x="2317" y="290"/>
                                    <a:pt x="2408" y="364"/>
                                    <a:pt x="2489" y="450"/>
                                  </a:cubicBezTo>
                                  <a:cubicBezTo>
                                    <a:pt x="2580" y="545"/>
                                    <a:pt x="2655" y="651"/>
                                    <a:pt x="2716" y="766"/>
                                  </a:cubicBezTo>
                                  <a:cubicBezTo>
                                    <a:pt x="2772" y="871"/>
                                    <a:pt x="2815" y="980"/>
                                    <a:pt x="2844" y="1095"/>
                                  </a:cubicBezTo>
                                  <a:cubicBezTo>
                                    <a:pt x="2862" y="1170"/>
                                    <a:pt x="2874" y="1246"/>
                                    <a:pt x="2880" y="1323"/>
                                  </a:cubicBezTo>
                                  <a:cubicBezTo>
                                    <a:pt x="2884" y="1390"/>
                                    <a:pt x="2885" y="1456"/>
                                    <a:pt x="2881" y="1523"/>
                                  </a:cubicBezTo>
                                  <a:cubicBezTo>
                                    <a:pt x="2871" y="1690"/>
                                    <a:pt x="2836" y="1852"/>
                                    <a:pt x="2769" y="2006"/>
                                  </a:cubicBezTo>
                                  <a:cubicBezTo>
                                    <a:pt x="2716" y="2126"/>
                                    <a:pt x="2648" y="2237"/>
                                    <a:pt x="2565" y="2338"/>
                                  </a:cubicBezTo>
                                  <a:cubicBezTo>
                                    <a:pt x="2481" y="2440"/>
                                    <a:pt x="2387" y="2532"/>
                                    <a:pt x="2280" y="2609"/>
                                  </a:cubicBezTo>
                                  <a:cubicBezTo>
                                    <a:pt x="2186" y="2676"/>
                                    <a:pt x="2085" y="2730"/>
                                    <a:pt x="1978" y="2773"/>
                                  </a:cubicBezTo>
                                  <a:cubicBezTo>
                                    <a:pt x="1958" y="2781"/>
                                    <a:pt x="1937" y="2787"/>
                                    <a:pt x="1917" y="2795"/>
                                  </a:cubicBezTo>
                                  <a:cubicBezTo>
                                    <a:pt x="1908" y="2799"/>
                                    <a:pt x="1865" y="2811"/>
                                    <a:pt x="1861" y="2812"/>
                                  </a:cubicBezTo>
                                  <a:close/>
                                  <a:moveTo>
                                    <a:pt x="1428" y="409"/>
                                  </a:moveTo>
                                  <a:cubicBezTo>
                                    <a:pt x="862" y="418"/>
                                    <a:pt x="391" y="890"/>
                                    <a:pt x="413" y="1476"/>
                                  </a:cubicBezTo>
                                  <a:cubicBezTo>
                                    <a:pt x="423" y="1754"/>
                                    <a:pt x="531" y="1991"/>
                                    <a:pt x="733" y="2182"/>
                                  </a:cubicBezTo>
                                  <a:cubicBezTo>
                                    <a:pt x="941" y="2380"/>
                                    <a:pt x="1192" y="2476"/>
                                    <a:pt x="1479" y="2466"/>
                                  </a:cubicBezTo>
                                  <a:cubicBezTo>
                                    <a:pt x="1757" y="2457"/>
                                    <a:pt x="1994" y="2350"/>
                                    <a:pt x="2187" y="2150"/>
                                  </a:cubicBezTo>
                                  <a:cubicBezTo>
                                    <a:pt x="2391" y="1938"/>
                                    <a:pt x="2487" y="1682"/>
                                    <a:pt x="2474" y="1388"/>
                                  </a:cubicBezTo>
                                  <a:cubicBezTo>
                                    <a:pt x="2452" y="857"/>
                                    <a:pt x="2002" y="402"/>
                                    <a:pt x="1428" y="409"/>
                                  </a:cubicBezTo>
                                  <a:close/>
                                  <a:moveTo>
                                    <a:pt x="735" y="530"/>
                                  </a:moveTo>
                                  <a:cubicBezTo>
                                    <a:pt x="739" y="532"/>
                                    <a:pt x="742" y="534"/>
                                    <a:pt x="745" y="536"/>
                                  </a:cubicBezTo>
                                  <a:cubicBezTo>
                                    <a:pt x="762" y="547"/>
                                    <a:pt x="780" y="554"/>
                                    <a:pt x="801" y="552"/>
                                  </a:cubicBezTo>
                                  <a:cubicBezTo>
                                    <a:pt x="843" y="548"/>
                                    <a:pt x="877" y="528"/>
                                    <a:pt x="907" y="501"/>
                                  </a:cubicBezTo>
                                  <a:cubicBezTo>
                                    <a:pt x="916" y="494"/>
                                    <a:pt x="916" y="484"/>
                                    <a:pt x="910" y="474"/>
                                  </a:cubicBezTo>
                                  <a:cubicBezTo>
                                    <a:pt x="903" y="463"/>
                                    <a:pt x="896" y="452"/>
                                    <a:pt x="888" y="441"/>
                                  </a:cubicBezTo>
                                  <a:cubicBezTo>
                                    <a:pt x="854" y="394"/>
                                    <a:pt x="820" y="347"/>
                                    <a:pt x="786" y="301"/>
                                  </a:cubicBezTo>
                                  <a:cubicBezTo>
                                    <a:pt x="765" y="273"/>
                                    <a:pt x="742" y="269"/>
                                    <a:pt x="713" y="288"/>
                                  </a:cubicBezTo>
                                  <a:cubicBezTo>
                                    <a:pt x="689" y="305"/>
                                    <a:pt x="674" y="328"/>
                                    <a:pt x="664" y="355"/>
                                  </a:cubicBezTo>
                                  <a:cubicBezTo>
                                    <a:pt x="649" y="400"/>
                                    <a:pt x="650" y="442"/>
                                    <a:pt x="681" y="481"/>
                                  </a:cubicBezTo>
                                  <a:cubicBezTo>
                                    <a:pt x="695" y="499"/>
                                    <a:pt x="706" y="519"/>
                                    <a:pt x="717" y="539"/>
                                  </a:cubicBezTo>
                                  <a:cubicBezTo>
                                    <a:pt x="723" y="548"/>
                                    <a:pt x="726" y="558"/>
                                    <a:pt x="730" y="568"/>
                                  </a:cubicBezTo>
                                  <a:cubicBezTo>
                                    <a:pt x="730" y="570"/>
                                    <a:pt x="730" y="572"/>
                                    <a:pt x="730" y="574"/>
                                  </a:cubicBezTo>
                                  <a:cubicBezTo>
                                    <a:pt x="729" y="574"/>
                                    <a:pt x="728" y="575"/>
                                    <a:pt x="727" y="575"/>
                                  </a:cubicBezTo>
                                  <a:cubicBezTo>
                                    <a:pt x="725" y="572"/>
                                    <a:pt x="723" y="569"/>
                                    <a:pt x="722" y="567"/>
                                  </a:cubicBezTo>
                                  <a:cubicBezTo>
                                    <a:pt x="698" y="526"/>
                                    <a:pt x="674" y="485"/>
                                    <a:pt x="650" y="444"/>
                                  </a:cubicBezTo>
                                  <a:cubicBezTo>
                                    <a:pt x="646" y="438"/>
                                    <a:pt x="639" y="432"/>
                                    <a:pt x="633" y="426"/>
                                  </a:cubicBezTo>
                                  <a:cubicBezTo>
                                    <a:pt x="632" y="427"/>
                                    <a:pt x="631" y="428"/>
                                    <a:pt x="630" y="429"/>
                                  </a:cubicBezTo>
                                  <a:cubicBezTo>
                                    <a:pt x="630" y="431"/>
                                    <a:pt x="631" y="434"/>
                                    <a:pt x="632" y="437"/>
                                  </a:cubicBezTo>
                                  <a:cubicBezTo>
                                    <a:pt x="662" y="488"/>
                                    <a:pt x="691" y="539"/>
                                    <a:pt x="721" y="591"/>
                                  </a:cubicBezTo>
                                  <a:cubicBezTo>
                                    <a:pt x="727" y="601"/>
                                    <a:pt x="737" y="605"/>
                                    <a:pt x="747" y="610"/>
                                  </a:cubicBezTo>
                                  <a:cubicBezTo>
                                    <a:pt x="758" y="581"/>
                                    <a:pt x="740" y="557"/>
                                    <a:pt x="735" y="530"/>
                                  </a:cubicBezTo>
                                  <a:close/>
                                  <a:moveTo>
                                    <a:pt x="1331" y="2600"/>
                                  </a:moveTo>
                                  <a:cubicBezTo>
                                    <a:pt x="1331" y="2601"/>
                                    <a:pt x="1331" y="2602"/>
                                    <a:pt x="1331" y="2603"/>
                                  </a:cubicBezTo>
                                  <a:cubicBezTo>
                                    <a:pt x="1342" y="2609"/>
                                    <a:pt x="1343" y="2619"/>
                                    <a:pt x="1342" y="2629"/>
                                  </a:cubicBezTo>
                                  <a:cubicBezTo>
                                    <a:pt x="1342" y="2638"/>
                                    <a:pt x="1342" y="2647"/>
                                    <a:pt x="1341" y="2656"/>
                                  </a:cubicBezTo>
                                  <a:cubicBezTo>
                                    <a:pt x="1340" y="2685"/>
                                    <a:pt x="1339" y="2714"/>
                                    <a:pt x="1338" y="2743"/>
                                  </a:cubicBezTo>
                                  <a:cubicBezTo>
                                    <a:pt x="1337" y="2752"/>
                                    <a:pt x="1334" y="2758"/>
                                    <a:pt x="1325" y="2760"/>
                                  </a:cubicBezTo>
                                  <a:cubicBezTo>
                                    <a:pt x="1324" y="2760"/>
                                    <a:pt x="1323" y="2761"/>
                                    <a:pt x="1321" y="2762"/>
                                  </a:cubicBezTo>
                                  <a:cubicBezTo>
                                    <a:pt x="1327" y="2765"/>
                                    <a:pt x="1333" y="2766"/>
                                    <a:pt x="1339" y="2766"/>
                                  </a:cubicBezTo>
                                  <a:cubicBezTo>
                                    <a:pt x="1364" y="2768"/>
                                    <a:pt x="1390" y="2770"/>
                                    <a:pt x="1415" y="2771"/>
                                  </a:cubicBezTo>
                                  <a:cubicBezTo>
                                    <a:pt x="1418" y="2771"/>
                                    <a:pt x="1423" y="2769"/>
                                    <a:pt x="1423" y="2767"/>
                                  </a:cubicBezTo>
                                  <a:cubicBezTo>
                                    <a:pt x="1426" y="2756"/>
                                    <a:pt x="1428" y="2745"/>
                                    <a:pt x="1430" y="2734"/>
                                  </a:cubicBezTo>
                                  <a:cubicBezTo>
                                    <a:pt x="1431" y="2732"/>
                                    <a:pt x="1428" y="2730"/>
                                    <a:pt x="1426" y="2725"/>
                                  </a:cubicBezTo>
                                  <a:cubicBezTo>
                                    <a:pt x="1417" y="2754"/>
                                    <a:pt x="1406" y="2762"/>
                                    <a:pt x="1379" y="2758"/>
                                  </a:cubicBezTo>
                                  <a:cubicBezTo>
                                    <a:pt x="1376" y="2758"/>
                                    <a:pt x="1372" y="2759"/>
                                    <a:pt x="1369" y="2757"/>
                                  </a:cubicBezTo>
                                  <a:cubicBezTo>
                                    <a:pt x="1365" y="2755"/>
                                    <a:pt x="1359" y="2751"/>
                                    <a:pt x="1359" y="2748"/>
                                  </a:cubicBezTo>
                                  <a:cubicBezTo>
                                    <a:pt x="1358" y="2728"/>
                                    <a:pt x="1359" y="2709"/>
                                    <a:pt x="1359" y="2688"/>
                                  </a:cubicBezTo>
                                  <a:cubicBezTo>
                                    <a:pt x="1370" y="2688"/>
                                    <a:pt x="1381" y="2687"/>
                                    <a:pt x="1391" y="2691"/>
                                  </a:cubicBezTo>
                                  <a:cubicBezTo>
                                    <a:pt x="1399" y="2694"/>
                                    <a:pt x="1405" y="2702"/>
                                    <a:pt x="1411" y="2708"/>
                                  </a:cubicBezTo>
                                  <a:cubicBezTo>
                                    <a:pt x="1416" y="2694"/>
                                    <a:pt x="1416" y="2660"/>
                                    <a:pt x="1411" y="2655"/>
                                  </a:cubicBezTo>
                                  <a:cubicBezTo>
                                    <a:pt x="1400" y="2678"/>
                                    <a:pt x="1389" y="2682"/>
                                    <a:pt x="1361" y="2673"/>
                                  </a:cubicBezTo>
                                  <a:cubicBezTo>
                                    <a:pt x="1362" y="2654"/>
                                    <a:pt x="1362" y="2634"/>
                                    <a:pt x="1363" y="2614"/>
                                  </a:cubicBezTo>
                                  <a:cubicBezTo>
                                    <a:pt x="1375" y="2615"/>
                                    <a:pt x="1385" y="2615"/>
                                    <a:pt x="1396" y="2616"/>
                                  </a:cubicBezTo>
                                  <a:cubicBezTo>
                                    <a:pt x="1410" y="2617"/>
                                    <a:pt x="1414" y="2621"/>
                                    <a:pt x="1418" y="2635"/>
                                  </a:cubicBezTo>
                                  <a:cubicBezTo>
                                    <a:pt x="1419" y="2638"/>
                                    <a:pt x="1420" y="2641"/>
                                    <a:pt x="1422" y="2644"/>
                                  </a:cubicBezTo>
                                  <a:cubicBezTo>
                                    <a:pt x="1423" y="2644"/>
                                    <a:pt x="1424" y="2644"/>
                                    <a:pt x="1425" y="2644"/>
                                  </a:cubicBezTo>
                                  <a:cubicBezTo>
                                    <a:pt x="1426" y="2634"/>
                                    <a:pt x="1426" y="2625"/>
                                    <a:pt x="1427" y="2615"/>
                                  </a:cubicBezTo>
                                  <a:cubicBezTo>
                                    <a:pt x="1438" y="2614"/>
                                    <a:pt x="1441" y="2617"/>
                                    <a:pt x="1441" y="2628"/>
                                  </a:cubicBezTo>
                                  <a:cubicBezTo>
                                    <a:pt x="1441" y="2665"/>
                                    <a:pt x="1441" y="2703"/>
                                    <a:pt x="1442" y="2740"/>
                                  </a:cubicBezTo>
                                  <a:cubicBezTo>
                                    <a:pt x="1442" y="2753"/>
                                    <a:pt x="1439" y="2763"/>
                                    <a:pt x="1428" y="2769"/>
                                  </a:cubicBezTo>
                                  <a:cubicBezTo>
                                    <a:pt x="1428" y="2769"/>
                                    <a:pt x="1428" y="2770"/>
                                    <a:pt x="1428" y="2771"/>
                                  </a:cubicBezTo>
                                  <a:cubicBezTo>
                                    <a:pt x="1441" y="2771"/>
                                    <a:pt x="1453" y="2771"/>
                                    <a:pt x="1469" y="2771"/>
                                  </a:cubicBezTo>
                                  <a:cubicBezTo>
                                    <a:pt x="1453" y="2760"/>
                                    <a:pt x="1453" y="2746"/>
                                    <a:pt x="1453" y="2732"/>
                                  </a:cubicBezTo>
                                  <a:cubicBezTo>
                                    <a:pt x="1453" y="2717"/>
                                    <a:pt x="1454" y="2703"/>
                                    <a:pt x="1454" y="2688"/>
                                  </a:cubicBezTo>
                                  <a:cubicBezTo>
                                    <a:pt x="1454" y="2677"/>
                                    <a:pt x="1454" y="2666"/>
                                    <a:pt x="1454" y="2655"/>
                                  </a:cubicBezTo>
                                  <a:cubicBezTo>
                                    <a:pt x="1455" y="2655"/>
                                    <a:pt x="1456" y="2655"/>
                                    <a:pt x="1457" y="2655"/>
                                  </a:cubicBezTo>
                                  <a:cubicBezTo>
                                    <a:pt x="1471" y="2693"/>
                                    <a:pt x="1485" y="2732"/>
                                    <a:pt x="1499" y="2771"/>
                                  </a:cubicBezTo>
                                  <a:cubicBezTo>
                                    <a:pt x="1500" y="2771"/>
                                    <a:pt x="1501" y="2771"/>
                                    <a:pt x="1503" y="2770"/>
                                  </a:cubicBezTo>
                                  <a:cubicBezTo>
                                    <a:pt x="1516" y="2727"/>
                                    <a:pt x="1530" y="2684"/>
                                    <a:pt x="1544" y="2641"/>
                                  </a:cubicBezTo>
                                  <a:cubicBezTo>
                                    <a:pt x="1545" y="2641"/>
                                    <a:pt x="1546" y="2642"/>
                                    <a:pt x="1547" y="2642"/>
                                  </a:cubicBezTo>
                                  <a:cubicBezTo>
                                    <a:pt x="1547" y="2668"/>
                                    <a:pt x="1547" y="2695"/>
                                    <a:pt x="1547" y="2721"/>
                                  </a:cubicBezTo>
                                  <a:cubicBezTo>
                                    <a:pt x="1547" y="2737"/>
                                    <a:pt x="1548" y="2753"/>
                                    <a:pt x="1537" y="2767"/>
                                  </a:cubicBezTo>
                                  <a:cubicBezTo>
                                    <a:pt x="1536" y="2767"/>
                                    <a:pt x="1537" y="2768"/>
                                    <a:pt x="1537" y="2768"/>
                                  </a:cubicBezTo>
                                  <a:cubicBezTo>
                                    <a:pt x="1551" y="2768"/>
                                    <a:pt x="1565" y="2768"/>
                                    <a:pt x="1578" y="2768"/>
                                  </a:cubicBezTo>
                                  <a:cubicBezTo>
                                    <a:pt x="1574" y="2761"/>
                                    <a:pt x="1569" y="2755"/>
                                    <a:pt x="1569" y="2747"/>
                                  </a:cubicBezTo>
                                  <a:cubicBezTo>
                                    <a:pt x="1567" y="2707"/>
                                    <a:pt x="1567" y="2667"/>
                                    <a:pt x="1567" y="2627"/>
                                  </a:cubicBezTo>
                                  <a:cubicBezTo>
                                    <a:pt x="1566" y="2618"/>
                                    <a:pt x="1570" y="2611"/>
                                    <a:pt x="1578" y="2606"/>
                                  </a:cubicBezTo>
                                  <a:cubicBezTo>
                                    <a:pt x="1590" y="2622"/>
                                    <a:pt x="1603" y="2638"/>
                                    <a:pt x="1614" y="2655"/>
                                  </a:cubicBezTo>
                                  <a:cubicBezTo>
                                    <a:pt x="1631" y="2680"/>
                                    <a:pt x="1637" y="2709"/>
                                    <a:pt x="1635" y="2740"/>
                                  </a:cubicBezTo>
                                  <a:cubicBezTo>
                                    <a:pt x="1635" y="2748"/>
                                    <a:pt x="1631" y="2754"/>
                                    <a:pt x="1623" y="2757"/>
                                  </a:cubicBezTo>
                                  <a:cubicBezTo>
                                    <a:pt x="1622" y="2757"/>
                                    <a:pt x="1620" y="2759"/>
                                    <a:pt x="1618" y="2760"/>
                                  </a:cubicBezTo>
                                  <a:cubicBezTo>
                                    <a:pt x="1618" y="2761"/>
                                    <a:pt x="1619" y="2762"/>
                                    <a:pt x="1619" y="2763"/>
                                  </a:cubicBezTo>
                                  <a:cubicBezTo>
                                    <a:pt x="1638" y="2763"/>
                                    <a:pt x="1658" y="2759"/>
                                    <a:pt x="1678" y="2756"/>
                                  </a:cubicBezTo>
                                  <a:cubicBezTo>
                                    <a:pt x="1674" y="2753"/>
                                    <a:pt x="1670" y="2751"/>
                                    <a:pt x="1667" y="2749"/>
                                  </a:cubicBezTo>
                                  <a:cubicBezTo>
                                    <a:pt x="1664" y="2747"/>
                                    <a:pt x="1661" y="2744"/>
                                    <a:pt x="1660" y="2742"/>
                                  </a:cubicBezTo>
                                  <a:cubicBezTo>
                                    <a:pt x="1658" y="2725"/>
                                    <a:pt x="1653" y="2707"/>
                                    <a:pt x="1656" y="2691"/>
                                  </a:cubicBezTo>
                                  <a:cubicBezTo>
                                    <a:pt x="1662" y="2655"/>
                                    <a:pt x="1673" y="2619"/>
                                    <a:pt x="1699" y="2591"/>
                                  </a:cubicBezTo>
                                  <a:cubicBezTo>
                                    <a:pt x="1700" y="2590"/>
                                    <a:pt x="1701" y="2589"/>
                                    <a:pt x="1703" y="2586"/>
                                  </a:cubicBezTo>
                                  <a:cubicBezTo>
                                    <a:pt x="1687" y="2588"/>
                                    <a:pt x="1674" y="2590"/>
                                    <a:pt x="1660" y="2591"/>
                                  </a:cubicBezTo>
                                  <a:cubicBezTo>
                                    <a:pt x="1660" y="2592"/>
                                    <a:pt x="1660" y="2593"/>
                                    <a:pt x="1660" y="2594"/>
                                  </a:cubicBezTo>
                                  <a:cubicBezTo>
                                    <a:pt x="1668" y="2598"/>
                                    <a:pt x="1673" y="2604"/>
                                    <a:pt x="1669" y="2612"/>
                                  </a:cubicBezTo>
                                  <a:cubicBezTo>
                                    <a:pt x="1662" y="2631"/>
                                    <a:pt x="1655" y="2649"/>
                                    <a:pt x="1648" y="2669"/>
                                  </a:cubicBezTo>
                                  <a:cubicBezTo>
                                    <a:pt x="1639" y="2655"/>
                                    <a:pt x="1632" y="2642"/>
                                    <a:pt x="1624" y="2629"/>
                                  </a:cubicBezTo>
                                  <a:cubicBezTo>
                                    <a:pt x="1617" y="2619"/>
                                    <a:pt x="1608" y="2608"/>
                                    <a:pt x="1624" y="2597"/>
                                  </a:cubicBezTo>
                                  <a:cubicBezTo>
                                    <a:pt x="1619" y="2596"/>
                                    <a:pt x="1616" y="2597"/>
                                    <a:pt x="1612" y="2597"/>
                                  </a:cubicBezTo>
                                  <a:cubicBezTo>
                                    <a:pt x="1594" y="2599"/>
                                    <a:pt x="1576" y="2602"/>
                                    <a:pt x="1558" y="2603"/>
                                  </a:cubicBezTo>
                                  <a:cubicBezTo>
                                    <a:pt x="1548" y="2604"/>
                                    <a:pt x="1542" y="2609"/>
                                    <a:pt x="1539" y="2618"/>
                                  </a:cubicBezTo>
                                  <a:cubicBezTo>
                                    <a:pt x="1535" y="2633"/>
                                    <a:pt x="1530" y="2647"/>
                                    <a:pt x="1526" y="2662"/>
                                  </a:cubicBezTo>
                                  <a:cubicBezTo>
                                    <a:pt x="1519" y="2683"/>
                                    <a:pt x="1513" y="2703"/>
                                    <a:pt x="1506" y="2726"/>
                                  </a:cubicBezTo>
                                  <a:cubicBezTo>
                                    <a:pt x="1505" y="2722"/>
                                    <a:pt x="1504" y="2721"/>
                                    <a:pt x="1503" y="2719"/>
                                  </a:cubicBezTo>
                                  <a:cubicBezTo>
                                    <a:pt x="1491" y="2685"/>
                                    <a:pt x="1479" y="2652"/>
                                    <a:pt x="1467" y="2619"/>
                                  </a:cubicBezTo>
                                  <a:cubicBezTo>
                                    <a:pt x="1464" y="2610"/>
                                    <a:pt x="1458" y="2606"/>
                                    <a:pt x="1449" y="2605"/>
                                  </a:cubicBezTo>
                                  <a:cubicBezTo>
                                    <a:pt x="1419" y="2604"/>
                                    <a:pt x="1389" y="2602"/>
                                    <a:pt x="1359" y="2601"/>
                                  </a:cubicBezTo>
                                  <a:cubicBezTo>
                                    <a:pt x="1350" y="2600"/>
                                    <a:pt x="1341" y="2600"/>
                                    <a:pt x="1331" y="2600"/>
                                  </a:cubicBezTo>
                                  <a:close/>
                                  <a:moveTo>
                                    <a:pt x="250" y="893"/>
                                  </a:moveTo>
                                  <a:cubicBezTo>
                                    <a:pt x="226" y="873"/>
                                    <a:pt x="204" y="881"/>
                                    <a:pt x="183" y="897"/>
                                  </a:cubicBezTo>
                                  <a:cubicBezTo>
                                    <a:pt x="182" y="897"/>
                                    <a:pt x="181" y="898"/>
                                    <a:pt x="181" y="898"/>
                                  </a:cubicBezTo>
                                  <a:cubicBezTo>
                                    <a:pt x="173" y="903"/>
                                    <a:pt x="172" y="910"/>
                                    <a:pt x="174" y="918"/>
                                  </a:cubicBezTo>
                                  <a:cubicBezTo>
                                    <a:pt x="176" y="926"/>
                                    <a:pt x="181" y="930"/>
                                    <a:pt x="189" y="930"/>
                                  </a:cubicBezTo>
                                  <a:cubicBezTo>
                                    <a:pt x="197" y="931"/>
                                    <a:pt x="205" y="930"/>
                                    <a:pt x="212" y="932"/>
                                  </a:cubicBezTo>
                                  <a:cubicBezTo>
                                    <a:pt x="231" y="937"/>
                                    <a:pt x="249" y="942"/>
                                    <a:pt x="258" y="962"/>
                                  </a:cubicBezTo>
                                  <a:cubicBezTo>
                                    <a:pt x="265" y="980"/>
                                    <a:pt x="272" y="999"/>
                                    <a:pt x="278" y="1017"/>
                                  </a:cubicBezTo>
                                  <a:cubicBezTo>
                                    <a:pt x="281" y="1026"/>
                                    <a:pt x="279" y="1030"/>
                                    <a:pt x="269" y="1029"/>
                                  </a:cubicBezTo>
                                  <a:cubicBezTo>
                                    <a:pt x="256" y="1028"/>
                                    <a:pt x="243" y="1026"/>
                                    <a:pt x="230" y="1025"/>
                                  </a:cubicBezTo>
                                  <a:cubicBezTo>
                                    <a:pt x="228" y="1025"/>
                                    <a:pt x="225" y="1026"/>
                                    <a:pt x="223" y="1027"/>
                                  </a:cubicBezTo>
                                  <a:cubicBezTo>
                                    <a:pt x="224" y="1030"/>
                                    <a:pt x="224" y="1032"/>
                                    <a:pt x="226" y="1034"/>
                                  </a:cubicBezTo>
                                  <a:cubicBezTo>
                                    <a:pt x="240" y="1051"/>
                                    <a:pt x="259" y="1053"/>
                                    <a:pt x="279" y="1055"/>
                                  </a:cubicBezTo>
                                  <a:cubicBezTo>
                                    <a:pt x="290" y="1056"/>
                                    <a:pt x="301" y="1056"/>
                                    <a:pt x="312" y="1055"/>
                                  </a:cubicBezTo>
                                  <a:cubicBezTo>
                                    <a:pt x="320" y="1054"/>
                                    <a:pt x="324" y="1047"/>
                                    <a:pt x="325" y="1039"/>
                                  </a:cubicBezTo>
                                  <a:cubicBezTo>
                                    <a:pt x="326" y="1032"/>
                                    <a:pt x="323" y="1027"/>
                                    <a:pt x="316" y="1023"/>
                                  </a:cubicBezTo>
                                  <a:cubicBezTo>
                                    <a:pt x="294" y="1009"/>
                                    <a:pt x="290" y="998"/>
                                    <a:pt x="299" y="973"/>
                                  </a:cubicBezTo>
                                  <a:cubicBezTo>
                                    <a:pt x="306" y="975"/>
                                    <a:pt x="313" y="977"/>
                                    <a:pt x="320" y="979"/>
                                  </a:cubicBezTo>
                                  <a:cubicBezTo>
                                    <a:pt x="326" y="980"/>
                                    <a:pt x="329" y="983"/>
                                    <a:pt x="329" y="988"/>
                                  </a:cubicBezTo>
                                  <a:cubicBezTo>
                                    <a:pt x="329" y="997"/>
                                    <a:pt x="328" y="1005"/>
                                    <a:pt x="328" y="1014"/>
                                  </a:cubicBezTo>
                                  <a:cubicBezTo>
                                    <a:pt x="348" y="1016"/>
                                    <a:pt x="354" y="1012"/>
                                    <a:pt x="352" y="994"/>
                                  </a:cubicBezTo>
                                  <a:cubicBezTo>
                                    <a:pt x="387" y="1002"/>
                                    <a:pt x="420" y="1020"/>
                                    <a:pt x="458" y="1014"/>
                                  </a:cubicBezTo>
                                  <a:cubicBezTo>
                                    <a:pt x="452" y="1009"/>
                                    <a:pt x="447" y="1004"/>
                                    <a:pt x="441" y="1000"/>
                                  </a:cubicBezTo>
                                  <a:cubicBezTo>
                                    <a:pt x="419" y="986"/>
                                    <a:pt x="396" y="972"/>
                                    <a:pt x="374" y="958"/>
                                  </a:cubicBezTo>
                                  <a:cubicBezTo>
                                    <a:pt x="360" y="949"/>
                                    <a:pt x="353" y="936"/>
                                    <a:pt x="351" y="920"/>
                                  </a:cubicBezTo>
                                  <a:cubicBezTo>
                                    <a:pt x="350" y="908"/>
                                    <a:pt x="349" y="897"/>
                                    <a:pt x="347" y="886"/>
                                  </a:cubicBezTo>
                                  <a:cubicBezTo>
                                    <a:pt x="347" y="884"/>
                                    <a:pt x="345" y="882"/>
                                    <a:pt x="343" y="880"/>
                                  </a:cubicBezTo>
                                  <a:cubicBezTo>
                                    <a:pt x="341" y="882"/>
                                    <a:pt x="339" y="883"/>
                                    <a:pt x="338" y="885"/>
                                  </a:cubicBezTo>
                                  <a:cubicBezTo>
                                    <a:pt x="334" y="894"/>
                                    <a:pt x="330" y="903"/>
                                    <a:pt x="325" y="915"/>
                                  </a:cubicBezTo>
                                  <a:cubicBezTo>
                                    <a:pt x="322" y="909"/>
                                    <a:pt x="320" y="905"/>
                                    <a:pt x="319" y="901"/>
                                  </a:cubicBezTo>
                                  <a:cubicBezTo>
                                    <a:pt x="314" y="886"/>
                                    <a:pt x="309" y="871"/>
                                    <a:pt x="305" y="856"/>
                                  </a:cubicBezTo>
                                  <a:cubicBezTo>
                                    <a:pt x="302" y="845"/>
                                    <a:pt x="295" y="837"/>
                                    <a:pt x="286" y="830"/>
                                  </a:cubicBezTo>
                                  <a:cubicBezTo>
                                    <a:pt x="260" y="842"/>
                                    <a:pt x="262" y="870"/>
                                    <a:pt x="250" y="893"/>
                                  </a:cubicBezTo>
                                  <a:close/>
                                  <a:moveTo>
                                    <a:pt x="2539" y="929"/>
                                  </a:moveTo>
                                  <a:cubicBezTo>
                                    <a:pt x="2551" y="927"/>
                                    <a:pt x="2561" y="928"/>
                                    <a:pt x="2567" y="936"/>
                                  </a:cubicBezTo>
                                  <a:cubicBezTo>
                                    <a:pt x="2578" y="951"/>
                                    <a:pt x="2592" y="960"/>
                                    <a:pt x="2608" y="967"/>
                                  </a:cubicBezTo>
                                  <a:cubicBezTo>
                                    <a:pt x="2612" y="968"/>
                                    <a:pt x="2615" y="971"/>
                                    <a:pt x="2619" y="974"/>
                                  </a:cubicBezTo>
                                  <a:cubicBezTo>
                                    <a:pt x="2629" y="981"/>
                                    <a:pt x="2641" y="986"/>
                                    <a:pt x="2655" y="984"/>
                                  </a:cubicBezTo>
                                  <a:cubicBezTo>
                                    <a:pt x="2669" y="982"/>
                                    <a:pt x="2683" y="979"/>
                                    <a:pt x="2688" y="964"/>
                                  </a:cubicBezTo>
                                  <a:cubicBezTo>
                                    <a:pt x="2693" y="950"/>
                                    <a:pt x="2684" y="941"/>
                                    <a:pt x="2674" y="932"/>
                                  </a:cubicBezTo>
                                  <a:cubicBezTo>
                                    <a:pt x="2668" y="926"/>
                                    <a:pt x="2661" y="920"/>
                                    <a:pt x="2653" y="915"/>
                                  </a:cubicBezTo>
                                  <a:cubicBezTo>
                                    <a:pt x="2638" y="904"/>
                                    <a:pt x="2623" y="894"/>
                                    <a:pt x="2607" y="882"/>
                                  </a:cubicBezTo>
                                  <a:cubicBezTo>
                                    <a:pt x="2619" y="877"/>
                                    <a:pt x="2631" y="871"/>
                                    <a:pt x="2644" y="865"/>
                                  </a:cubicBezTo>
                                  <a:cubicBezTo>
                                    <a:pt x="2639" y="862"/>
                                    <a:pt x="2635" y="860"/>
                                    <a:pt x="2632" y="858"/>
                                  </a:cubicBezTo>
                                  <a:cubicBezTo>
                                    <a:pt x="2616" y="852"/>
                                    <a:pt x="2601" y="851"/>
                                    <a:pt x="2586" y="856"/>
                                  </a:cubicBezTo>
                                  <a:cubicBezTo>
                                    <a:pt x="2573" y="860"/>
                                    <a:pt x="2560" y="865"/>
                                    <a:pt x="2550" y="873"/>
                                  </a:cubicBezTo>
                                  <a:cubicBezTo>
                                    <a:pt x="2538" y="881"/>
                                    <a:pt x="2541" y="892"/>
                                    <a:pt x="2555" y="896"/>
                                  </a:cubicBezTo>
                                  <a:cubicBezTo>
                                    <a:pt x="2560" y="898"/>
                                    <a:pt x="2565" y="899"/>
                                    <a:pt x="2570" y="900"/>
                                  </a:cubicBezTo>
                                  <a:cubicBezTo>
                                    <a:pt x="2570" y="906"/>
                                    <a:pt x="2570" y="911"/>
                                    <a:pt x="2570" y="917"/>
                                  </a:cubicBezTo>
                                  <a:cubicBezTo>
                                    <a:pt x="2563" y="915"/>
                                    <a:pt x="2557" y="914"/>
                                    <a:pt x="2551" y="912"/>
                                  </a:cubicBezTo>
                                  <a:cubicBezTo>
                                    <a:pt x="2540" y="909"/>
                                    <a:pt x="2530" y="911"/>
                                    <a:pt x="2524" y="919"/>
                                  </a:cubicBezTo>
                                  <a:cubicBezTo>
                                    <a:pt x="2516" y="928"/>
                                    <a:pt x="2508" y="929"/>
                                    <a:pt x="2498" y="926"/>
                                  </a:cubicBezTo>
                                  <a:cubicBezTo>
                                    <a:pt x="2480" y="923"/>
                                    <a:pt x="2463" y="924"/>
                                    <a:pt x="2446" y="938"/>
                                  </a:cubicBezTo>
                                  <a:cubicBezTo>
                                    <a:pt x="2456" y="945"/>
                                    <a:pt x="2465" y="953"/>
                                    <a:pt x="2475" y="959"/>
                                  </a:cubicBezTo>
                                  <a:cubicBezTo>
                                    <a:pt x="2486" y="964"/>
                                    <a:pt x="2498" y="966"/>
                                    <a:pt x="2509" y="970"/>
                                  </a:cubicBezTo>
                                  <a:cubicBezTo>
                                    <a:pt x="2493" y="977"/>
                                    <a:pt x="2477" y="983"/>
                                    <a:pt x="2463" y="991"/>
                                  </a:cubicBezTo>
                                  <a:cubicBezTo>
                                    <a:pt x="2444" y="1001"/>
                                    <a:pt x="2443" y="1015"/>
                                    <a:pt x="2459" y="1029"/>
                                  </a:cubicBezTo>
                                  <a:cubicBezTo>
                                    <a:pt x="2471" y="1039"/>
                                    <a:pt x="2479" y="1051"/>
                                    <a:pt x="2482" y="1066"/>
                                  </a:cubicBezTo>
                                  <a:cubicBezTo>
                                    <a:pt x="2484" y="1078"/>
                                    <a:pt x="2492" y="1084"/>
                                    <a:pt x="2502" y="1087"/>
                                  </a:cubicBezTo>
                                  <a:cubicBezTo>
                                    <a:pt x="2510" y="1074"/>
                                    <a:pt x="2518" y="1063"/>
                                    <a:pt x="2526" y="1051"/>
                                  </a:cubicBezTo>
                                  <a:cubicBezTo>
                                    <a:pt x="2528" y="1047"/>
                                    <a:pt x="2528" y="1041"/>
                                    <a:pt x="2529" y="1035"/>
                                  </a:cubicBezTo>
                                  <a:cubicBezTo>
                                    <a:pt x="2517" y="1038"/>
                                    <a:pt x="2509" y="1040"/>
                                    <a:pt x="2501" y="1043"/>
                                  </a:cubicBezTo>
                                  <a:cubicBezTo>
                                    <a:pt x="2495" y="1033"/>
                                    <a:pt x="2490" y="1025"/>
                                    <a:pt x="2484" y="1016"/>
                                  </a:cubicBezTo>
                                  <a:cubicBezTo>
                                    <a:pt x="2481" y="1010"/>
                                    <a:pt x="2481" y="1005"/>
                                    <a:pt x="2488" y="1002"/>
                                  </a:cubicBezTo>
                                  <a:cubicBezTo>
                                    <a:pt x="2506" y="994"/>
                                    <a:pt x="2525" y="986"/>
                                    <a:pt x="2543" y="978"/>
                                  </a:cubicBezTo>
                                  <a:cubicBezTo>
                                    <a:pt x="2551" y="974"/>
                                    <a:pt x="2559" y="976"/>
                                    <a:pt x="2567" y="981"/>
                                  </a:cubicBezTo>
                                  <a:cubicBezTo>
                                    <a:pt x="2572" y="983"/>
                                    <a:pt x="2578" y="984"/>
                                    <a:pt x="2582" y="985"/>
                                  </a:cubicBezTo>
                                  <a:cubicBezTo>
                                    <a:pt x="2588" y="975"/>
                                    <a:pt x="2585" y="968"/>
                                    <a:pt x="2578" y="962"/>
                                  </a:cubicBezTo>
                                  <a:cubicBezTo>
                                    <a:pt x="2573" y="958"/>
                                    <a:pt x="2569" y="953"/>
                                    <a:pt x="2564" y="949"/>
                                  </a:cubicBezTo>
                                  <a:cubicBezTo>
                                    <a:pt x="2556" y="943"/>
                                    <a:pt x="2548" y="937"/>
                                    <a:pt x="2539" y="929"/>
                                  </a:cubicBezTo>
                                  <a:close/>
                                  <a:moveTo>
                                    <a:pt x="1508" y="380"/>
                                  </a:moveTo>
                                  <a:cubicBezTo>
                                    <a:pt x="1510" y="381"/>
                                    <a:pt x="1511" y="381"/>
                                    <a:pt x="1512" y="382"/>
                                  </a:cubicBezTo>
                                  <a:cubicBezTo>
                                    <a:pt x="1515" y="377"/>
                                    <a:pt x="1519" y="373"/>
                                    <a:pt x="1520" y="368"/>
                                  </a:cubicBezTo>
                                  <a:cubicBezTo>
                                    <a:pt x="1531" y="330"/>
                                    <a:pt x="1541" y="291"/>
                                    <a:pt x="1540" y="251"/>
                                  </a:cubicBezTo>
                                  <a:cubicBezTo>
                                    <a:pt x="1540" y="234"/>
                                    <a:pt x="1543" y="222"/>
                                    <a:pt x="1559" y="213"/>
                                  </a:cubicBezTo>
                                  <a:cubicBezTo>
                                    <a:pt x="1571" y="207"/>
                                    <a:pt x="1572" y="194"/>
                                    <a:pt x="1563" y="186"/>
                                  </a:cubicBezTo>
                                  <a:cubicBezTo>
                                    <a:pt x="1548" y="172"/>
                                    <a:pt x="1546" y="156"/>
                                    <a:pt x="1549" y="137"/>
                                  </a:cubicBezTo>
                                  <a:cubicBezTo>
                                    <a:pt x="1551" y="117"/>
                                    <a:pt x="1550" y="99"/>
                                    <a:pt x="1533" y="85"/>
                                  </a:cubicBezTo>
                                  <a:cubicBezTo>
                                    <a:pt x="1525" y="77"/>
                                    <a:pt x="1520" y="77"/>
                                    <a:pt x="1513" y="86"/>
                                  </a:cubicBezTo>
                                  <a:cubicBezTo>
                                    <a:pt x="1509" y="91"/>
                                    <a:pt x="1505" y="97"/>
                                    <a:pt x="1502" y="102"/>
                                  </a:cubicBezTo>
                                  <a:cubicBezTo>
                                    <a:pt x="1499" y="108"/>
                                    <a:pt x="1494" y="109"/>
                                    <a:pt x="1488" y="107"/>
                                  </a:cubicBezTo>
                                  <a:cubicBezTo>
                                    <a:pt x="1482" y="104"/>
                                    <a:pt x="1475" y="104"/>
                                    <a:pt x="1465" y="102"/>
                                  </a:cubicBezTo>
                                  <a:cubicBezTo>
                                    <a:pt x="1468" y="111"/>
                                    <a:pt x="1470" y="116"/>
                                    <a:pt x="1473" y="121"/>
                                  </a:cubicBezTo>
                                  <a:cubicBezTo>
                                    <a:pt x="1479" y="132"/>
                                    <a:pt x="1480" y="135"/>
                                    <a:pt x="1470" y="144"/>
                                  </a:cubicBezTo>
                                  <a:cubicBezTo>
                                    <a:pt x="1464" y="152"/>
                                    <a:pt x="1462" y="160"/>
                                    <a:pt x="1466" y="168"/>
                                  </a:cubicBezTo>
                                  <a:cubicBezTo>
                                    <a:pt x="1475" y="183"/>
                                    <a:pt x="1471" y="195"/>
                                    <a:pt x="1459" y="207"/>
                                  </a:cubicBezTo>
                                  <a:cubicBezTo>
                                    <a:pt x="1444" y="221"/>
                                    <a:pt x="1446" y="241"/>
                                    <a:pt x="1448" y="261"/>
                                  </a:cubicBezTo>
                                  <a:cubicBezTo>
                                    <a:pt x="1467" y="252"/>
                                    <a:pt x="1484" y="244"/>
                                    <a:pt x="1502" y="236"/>
                                  </a:cubicBezTo>
                                  <a:cubicBezTo>
                                    <a:pt x="1504" y="285"/>
                                    <a:pt x="1506" y="333"/>
                                    <a:pt x="1508" y="380"/>
                                  </a:cubicBezTo>
                                  <a:close/>
                                  <a:moveTo>
                                    <a:pt x="1147" y="2731"/>
                                  </a:moveTo>
                                  <a:cubicBezTo>
                                    <a:pt x="1153" y="2734"/>
                                    <a:pt x="1156" y="2736"/>
                                    <a:pt x="1160" y="2737"/>
                                  </a:cubicBezTo>
                                  <a:cubicBezTo>
                                    <a:pt x="1188" y="2743"/>
                                    <a:pt x="1216" y="2748"/>
                                    <a:pt x="1243" y="2754"/>
                                  </a:cubicBezTo>
                                  <a:cubicBezTo>
                                    <a:pt x="1284" y="2761"/>
                                    <a:pt x="1315" y="2743"/>
                                    <a:pt x="1325" y="2702"/>
                                  </a:cubicBezTo>
                                  <a:cubicBezTo>
                                    <a:pt x="1329" y="2689"/>
                                    <a:pt x="1330" y="2674"/>
                                    <a:pt x="1328" y="2661"/>
                                  </a:cubicBezTo>
                                  <a:cubicBezTo>
                                    <a:pt x="1325" y="2627"/>
                                    <a:pt x="1307" y="2599"/>
                                    <a:pt x="1269" y="2590"/>
                                  </a:cubicBezTo>
                                  <a:cubicBezTo>
                                    <a:pt x="1257" y="2587"/>
                                    <a:pt x="1245" y="2586"/>
                                    <a:pt x="1232" y="2585"/>
                                  </a:cubicBezTo>
                                  <a:cubicBezTo>
                                    <a:pt x="1227" y="2584"/>
                                    <a:pt x="1221" y="2583"/>
                                    <a:pt x="1214" y="2583"/>
                                  </a:cubicBezTo>
                                  <a:cubicBezTo>
                                    <a:pt x="1225" y="2600"/>
                                    <a:pt x="1225" y="2600"/>
                                    <a:pt x="1224" y="2617"/>
                                  </a:cubicBezTo>
                                  <a:cubicBezTo>
                                    <a:pt x="1222" y="2640"/>
                                    <a:pt x="1220" y="2663"/>
                                    <a:pt x="1218" y="2686"/>
                                  </a:cubicBezTo>
                                  <a:cubicBezTo>
                                    <a:pt x="1216" y="2700"/>
                                    <a:pt x="1215" y="2714"/>
                                    <a:pt x="1212" y="2727"/>
                                  </a:cubicBezTo>
                                  <a:cubicBezTo>
                                    <a:pt x="1212" y="2731"/>
                                    <a:pt x="1207" y="2736"/>
                                    <a:pt x="1203" y="2737"/>
                                  </a:cubicBezTo>
                                  <a:cubicBezTo>
                                    <a:pt x="1201" y="2738"/>
                                    <a:pt x="1195" y="2735"/>
                                    <a:pt x="1194" y="2732"/>
                                  </a:cubicBezTo>
                                  <a:cubicBezTo>
                                    <a:pt x="1191" y="2727"/>
                                    <a:pt x="1189" y="2720"/>
                                    <a:pt x="1188" y="2714"/>
                                  </a:cubicBezTo>
                                  <a:cubicBezTo>
                                    <a:pt x="1181" y="2674"/>
                                    <a:pt x="1174" y="2633"/>
                                    <a:pt x="1167" y="2593"/>
                                  </a:cubicBezTo>
                                  <a:cubicBezTo>
                                    <a:pt x="1166" y="2584"/>
                                    <a:pt x="1163" y="2574"/>
                                    <a:pt x="1162" y="2565"/>
                                  </a:cubicBezTo>
                                  <a:cubicBezTo>
                                    <a:pt x="1161" y="2565"/>
                                    <a:pt x="1159" y="2565"/>
                                    <a:pt x="1158" y="2564"/>
                                  </a:cubicBezTo>
                                  <a:cubicBezTo>
                                    <a:pt x="1155" y="2570"/>
                                    <a:pt x="1151" y="2575"/>
                                    <a:pt x="1148" y="2580"/>
                                  </a:cubicBezTo>
                                  <a:cubicBezTo>
                                    <a:pt x="1125" y="2624"/>
                                    <a:pt x="1106" y="2670"/>
                                    <a:pt x="1078" y="2710"/>
                                  </a:cubicBezTo>
                                  <a:cubicBezTo>
                                    <a:pt x="1078" y="2711"/>
                                    <a:pt x="1077" y="2713"/>
                                    <a:pt x="1076" y="2715"/>
                                  </a:cubicBezTo>
                                  <a:cubicBezTo>
                                    <a:pt x="1087" y="2718"/>
                                    <a:pt x="1098" y="2721"/>
                                    <a:pt x="1109" y="2724"/>
                                  </a:cubicBezTo>
                                  <a:cubicBezTo>
                                    <a:pt x="1099" y="2704"/>
                                    <a:pt x="1099" y="2703"/>
                                    <a:pt x="1109" y="2684"/>
                                  </a:cubicBezTo>
                                  <a:cubicBezTo>
                                    <a:pt x="1116" y="2670"/>
                                    <a:pt x="1117" y="2670"/>
                                    <a:pt x="1132" y="2675"/>
                                  </a:cubicBezTo>
                                  <a:cubicBezTo>
                                    <a:pt x="1134" y="2676"/>
                                    <a:pt x="1136" y="2677"/>
                                    <a:pt x="1138" y="2677"/>
                                  </a:cubicBezTo>
                                  <a:cubicBezTo>
                                    <a:pt x="1160" y="2682"/>
                                    <a:pt x="1163" y="2686"/>
                                    <a:pt x="1165" y="2709"/>
                                  </a:cubicBezTo>
                                  <a:cubicBezTo>
                                    <a:pt x="1166" y="2726"/>
                                    <a:pt x="1166" y="2726"/>
                                    <a:pt x="1147" y="2731"/>
                                  </a:cubicBezTo>
                                  <a:close/>
                                  <a:moveTo>
                                    <a:pt x="2518" y="820"/>
                                  </a:moveTo>
                                  <a:cubicBezTo>
                                    <a:pt x="2518" y="826"/>
                                    <a:pt x="2517" y="829"/>
                                    <a:pt x="2517" y="832"/>
                                  </a:cubicBezTo>
                                  <a:cubicBezTo>
                                    <a:pt x="2517" y="847"/>
                                    <a:pt x="2523" y="855"/>
                                    <a:pt x="2534" y="855"/>
                                  </a:cubicBezTo>
                                  <a:cubicBezTo>
                                    <a:pt x="2552" y="855"/>
                                    <a:pt x="2568" y="845"/>
                                    <a:pt x="2575" y="828"/>
                                  </a:cubicBezTo>
                                  <a:cubicBezTo>
                                    <a:pt x="2581" y="813"/>
                                    <a:pt x="2590" y="804"/>
                                    <a:pt x="2608" y="803"/>
                                  </a:cubicBezTo>
                                  <a:cubicBezTo>
                                    <a:pt x="2621" y="803"/>
                                    <a:pt x="2626" y="795"/>
                                    <a:pt x="2621" y="782"/>
                                  </a:cubicBezTo>
                                  <a:cubicBezTo>
                                    <a:pt x="2617" y="774"/>
                                    <a:pt x="2613" y="765"/>
                                    <a:pt x="2609" y="757"/>
                                  </a:cubicBezTo>
                                  <a:cubicBezTo>
                                    <a:pt x="2603" y="745"/>
                                    <a:pt x="2594" y="742"/>
                                    <a:pt x="2584" y="747"/>
                                  </a:cubicBezTo>
                                  <a:cubicBezTo>
                                    <a:pt x="2573" y="752"/>
                                    <a:pt x="2570" y="763"/>
                                    <a:pt x="2575" y="775"/>
                                  </a:cubicBezTo>
                                  <a:cubicBezTo>
                                    <a:pt x="2577" y="779"/>
                                    <a:pt x="2579" y="786"/>
                                    <a:pt x="2577" y="789"/>
                                  </a:cubicBezTo>
                                  <a:cubicBezTo>
                                    <a:pt x="2568" y="802"/>
                                    <a:pt x="2558" y="814"/>
                                    <a:pt x="2540" y="819"/>
                                  </a:cubicBezTo>
                                  <a:cubicBezTo>
                                    <a:pt x="2538" y="811"/>
                                    <a:pt x="2536" y="804"/>
                                    <a:pt x="2534" y="797"/>
                                  </a:cubicBezTo>
                                  <a:cubicBezTo>
                                    <a:pt x="2532" y="784"/>
                                    <a:pt x="2527" y="779"/>
                                    <a:pt x="2514" y="779"/>
                                  </a:cubicBezTo>
                                  <a:cubicBezTo>
                                    <a:pt x="2510" y="779"/>
                                    <a:pt x="2505" y="780"/>
                                    <a:pt x="2501" y="780"/>
                                  </a:cubicBezTo>
                                  <a:cubicBezTo>
                                    <a:pt x="2477" y="784"/>
                                    <a:pt x="2453" y="788"/>
                                    <a:pt x="2429" y="791"/>
                                  </a:cubicBezTo>
                                  <a:cubicBezTo>
                                    <a:pt x="2400" y="795"/>
                                    <a:pt x="2367" y="831"/>
                                    <a:pt x="2374" y="863"/>
                                  </a:cubicBezTo>
                                  <a:cubicBezTo>
                                    <a:pt x="2376" y="872"/>
                                    <a:pt x="2381" y="876"/>
                                    <a:pt x="2391" y="874"/>
                                  </a:cubicBezTo>
                                  <a:cubicBezTo>
                                    <a:pt x="2399" y="872"/>
                                    <a:pt x="2407" y="869"/>
                                    <a:pt x="2414" y="867"/>
                                  </a:cubicBezTo>
                                  <a:cubicBezTo>
                                    <a:pt x="2450" y="856"/>
                                    <a:pt x="2489" y="850"/>
                                    <a:pt x="2518" y="820"/>
                                  </a:cubicBezTo>
                                  <a:close/>
                                  <a:moveTo>
                                    <a:pt x="642" y="2327"/>
                                  </a:moveTo>
                                  <a:cubicBezTo>
                                    <a:pt x="643" y="2327"/>
                                    <a:pt x="643" y="2327"/>
                                    <a:pt x="644" y="2327"/>
                                  </a:cubicBezTo>
                                  <a:cubicBezTo>
                                    <a:pt x="647" y="2323"/>
                                    <a:pt x="650" y="2319"/>
                                    <a:pt x="653" y="2315"/>
                                  </a:cubicBezTo>
                                  <a:cubicBezTo>
                                    <a:pt x="660" y="2302"/>
                                    <a:pt x="659" y="2299"/>
                                    <a:pt x="649" y="2288"/>
                                  </a:cubicBezTo>
                                  <a:cubicBezTo>
                                    <a:pt x="635" y="2275"/>
                                    <a:pt x="621" y="2261"/>
                                    <a:pt x="606" y="2248"/>
                                  </a:cubicBezTo>
                                  <a:cubicBezTo>
                                    <a:pt x="601" y="2242"/>
                                    <a:pt x="594" y="2237"/>
                                    <a:pt x="588" y="2231"/>
                                  </a:cubicBezTo>
                                  <a:cubicBezTo>
                                    <a:pt x="587" y="2233"/>
                                    <a:pt x="586" y="2234"/>
                                    <a:pt x="586" y="2234"/>
                                  </a:cubicBezTo>
                                  <a:cubicBezTo>
                                    <a:pt x="569" y="2270"/>
                                    <a:pt x="552" y="2306"/>
                                    <a:pt x="535" y="2342"/>
                                  </a:cubicBezTo>
                                  <a:cubicBezTo>
                                    <a:pt x="530" y="2352"/>
                                    <a:pt x="526" y="2363"/>
                                    <a:pt x="510" y="2362"/>
                                  </a:cubicBezTo>
                                  <a:cubicBezTo>
                                    <a:pt x="537" y="2387"/>
                                    <a:pt x="563" y="2412"/>
                                    <a:pt x="590" y="2438"/>
                                  </a:cubicBezTo>
                                  <a:cubicBezTo>
                                    <a:pt x="597" y="2430"/>
                                    <a:pt x="604" y="2423"/>
                                    <a:pt x="612" y="2414"/>
                                  </a:cubicBezTo>
                                  <a:cubicBezTo>
                                    <a:pt x="608" y="2429"/>
                                    <a:pt x="604" y="2442"/>
                                    <a:pt x="600" y="2458"/>
                                  </a:cubicBezTo>
                                  <a:cubicBezTo>
                                    <a:pt x="612" y="2451"/>
                                    <a:pt x="616" y="2459"/>
                                    <a:pt x="621" y="2465"/>
                                  </a:cubicBezTo>
                                  <a:cubicBezTo>
                                    <a:pt x="626" y="2472"/>
                                    <a:pt x="632" y="2479"/>
                                    <a:pt x="639" y="2484"/>
                                  </a:cubicBezTo>
                                  <a:cubicBezTo>
                                    <a:pt x="653" y="2494"/>
                                    <a:pt x="669" y="2491"/>
                                    <a:pt x="680" y="2479"/>
                                  </a:cubicBezTo>
                                  <a:cubicBezTo>
                                    <a:pt x="691" y="2465"/>
                                    <a:pt x="693" y="2450"/>
                                    <a:pt x="690" y="2433"/>
                                  </a:cubicBezTo>
                                  <a:cubicBezTo>
                                    <a:pt x="687" y="2422"/>
                                    <a:pt x="682" y="2412"/>
                                    <a:pt x="679" y="2401"/>
                                  </a:cubicBezTo>
                                  <a:cubicBezTo>
                                    <a:pt x="675" y="2385"/>
                                    <a:pt x="671" y="2368"/>
                                    <a:pt x="669" y="2352"/>
                                  </a:cubicBezTo>
                                  <a:cubicBezTo>
                                    <a:pt x="668" y="2347"/>
                                    <a:pt x="672" y="2339"/>
                                    <a:pt x="676" y="2336"/>
                                  </a:cubicBezTo>
                                  <a:cubicBezTo>
                                    <a:pt x="683" y="2332"/>
                                    <a:pt x="689" y="2337"/>
                                    <a:pt x="694" y="2342"/>
                                  </a:cubicBezTo>
                                  <a:cubicBezTo>
                                    <a:pt x="705" y="2354"/>
                                    <a:pt x="706" y="2369"/>
                                    <a:pt x="705" y="2384"/>
                                  </a:cubicBezTo>
                                  <a:cubicBezTo>
                                    <a:pt x="705" y="2389"/>
                                    <a:pt x="705" y="2394"/>
                                    <a:pt x="704" y="2399"/>
                                  </a:cubicBezTo>
                                  <a:cubicBezTo>
                                    <a:pt x="712" y="2397"/>
                                    <a:pt x="725" y="2364"/>
                                    <a:pt x="725" y="2349"/>
                                  </a:cubicBezTo>
                                  <a:cubicBezTo>
                                    <a:pt x="716" y="2352"/>
                                    <a:pt x="711" y="2347"/>
                                    <a:pt x="707" y="2340"/>
                                  </a:cubicBezTo>
                                  <a:cubicBezTo>
                                    <a:pt x="703" y="2334"/>
                                    <a:pt x="698" y="2329"/>
                                    <a:pt x="693" y="2324"/>
                                  </a:cubicBezTo>
                                  <a:cubicBezTo>
                                    <a:pt x="676" y="2312"/>
                                    <a:pt x="651" y="2321"/>
                                    <a:pt x="648" y="2342"/>
                                  </a:cubicBezTo>
                                  <a:cubicBezTo>
                                    <a:pt x="647" y="2352"/>
                                    <a:pt x="646" y="2362"/>
                                    <a:pt x="648" y="2371"/>
                                  </a:cubicBezTo>
                                  <a:cubicBezTo>
                                    <a:pt x="652" y="2390"/>
                                    <a:pt x="658" y="2408"/>
                                    <a:pt x="662" y="2427"/>
                                  </a:cubicBezTo>
                                  <a:cubicBezTo>
                                    <a:pt x="665" y="2435"/>
                                    <a:pt x="667" y="2444"/>
                                    <a:pt x="667" y="2453"/>
                                  </a:cubicBezTo>
                                  <a:cubicBezTo>
                                    <a:pt x="667" y="2463"/>
                                    <a:pt x="659" y="2472"/>
                                    <a:pt x="652" y="2473"/>
                                  </a:cubicBezTo>
                                  <a:cubicBezTo>
                                    <a:pt x="642" y="2474"/>
                                    <a:pt x="635" y="2469"/>
                                    <a:pt x="632" y="2461"/>
                                  </a:cubicBezTo>
                                  <a:cubicBezTo>
                                    <a:pt x="627" y="2451"/>
                                    <a:pt x="624" y="2441"/>
                                    <a:pt x="622" y="2430"/>
                                  </a:cubicBezTo>
                                  <a:cubicBezTo>
                                    <a:pt x="621" y="2422"/>
                                    <a:pt x="622" y="2413"/>
                                    <a:pt x="622" y="2402"/>
                                  </a:cubicBezTo>
                                  <a:cubicBezTo>
                                    <a:pt x="614" y="2405"/>
                                    <a:pt x="607" y="2406"/>
                                    <a:pt x="601" y="2409"/>
                                  </a:cubicBezTo>
                                  <a:cubicBezTo>
                                    <a:pt x="591" y="2414"/>
                                    <a:pt x="581" y="2413"/>
                                    <a:pt x="573" y="2405"/>
                                  </a:cubicBezTo>
                                  <a:cubicBezTo>
                                    <a:pt x="565" y="2398"/>
                                    <a:pt x="558" y="2390"/>
                                    <a:pt x="551" y="2382"/>
                                  </a:cubicBezTo>
                                  <a:cubicBezTo>
                                    <a:pt x="548" y="2379"/>
                                    <a:pt x="547" y="2372"/>
                                    <a:pt x="549" y="2369"/>
                                  </a:cubicBezTo>
                                  <a:cubicBezTo>
                                    <a:pt x="556" y="2353"/>
                                    <a:pt x="564" y="2338"/>
                                    <a:pt x="572" y="2323"/>
                                  </a:cubicBezTo>
                                  <a:cubicBezTo>
                                    <a:pt x="591" y="2338"/>
                                    <a:pt x="612" y="2350"/>
                                    <a:pt x="599" y="2379"/>
                                  </a:cubicBezTo>
                                  <a:cubicBezTo>
                                    <a:pt x="608" y="2379"/>
                                    <a:pt x="624" y="2352"/>
                                    <a:pt x="629" y="2332"/>
                                  </a:cubicBezTo>
                                  <a:cubicBezTo>
                                    <a:pt x="625" y="2334"/>
                                    <a:pt x="622" y="2335"/>
                                    <a:pt x="619" y="2335"/>
                                  </a:cubicBezTo>
                                  <a:cubicBezTo>
                                    <a:pt x="614" y="2336"/>
                                    <a:pt x="608" y="2336"/>
                                    <a:pt x="604" y="2333"/>
                                  </a:cubicBezTo>
                                  <a:cubicBezTo>
                                    <a:pt x="596" y="2328"/>
                                    <a:pt x="590" y="2322"/>
                                    <a:pt x="584" y="2315"/>
                                  </a:cubicBezTo>
                                  <a:cubicBezTo>
                                    <a:pt x="582" y="2313"/>
                                    <a:pt x="580" y="2308"/>
                                    <a:pt x="581" y="2306"/>
                                  </a:cubicBezTo>
                                  <a:cubicBezTo>
                                    <a:pt x="588" y="2291"/>
                                    <a:pt x="595" y="2277"/>
                                    <a:pt x="603" y="2261"/>
                                  </a:cubicBezTo>
                                  <a:cubicBezTo>
                                    <a:pt x="623" y="2281"/>
                                    <a:pt x="650" y="2293"/>
                                    <a:pt x="642" y="2327"/>
                                  </a:cubicBezTo>
                                  <a:close/>
                                  <a:moveTo>
                                    <a:pt x="2649" y="1967"/>
                                  </a:moveTo>
                                  <a:cubicBezTo>
                                    <a:pt x="2655" y="1969"/>
                                    <a:pt x="2662" y="1971"/>
                                    <a:pt x="2666" y="1973"/>
                                  </a:cubicBezTo>
                                  <a:cubicBezTo>
                                    <a:pt x="2673" y="1961"/>
                                    <a:pt x="2679" y="1950"/>
                                    <a:pt x="2685" y="1940"/>
                                  </a:cubicBezTo>
                                  <a:cubicBezTo>
                                    <a:pt x="2696" y="1920"/>
                                    <a:pt x="2699" y="1900"/>
                                    <a:pt x="2692" y="1879"/>
                                  </a:cubicBezTo>
                                  <a:cubicBezTo>
                                    <a:pt x="2685" y="1859"/>
                                    <a:pt x="2668" y="1851"/>
                                    <a:pt x="2648" y="1860"/>
                                  </a:cubicBezTo>
                                  <a:cubicBezTo>
                                    <a:pt x="2641" y="1863"/>
                                    <a:pt x="2634" y="1869"/>
                                    <a:pt x="2627" y="1874"/>
                                  </a:cubicBezTo>
                                  <a:cubicBezTo>
                                    <a:pt x="2620" y="1879"/>
                                    <a:pt x="2613" y="1884"/>
                                    <a:pt x="2605" y="1888"/>
                                  </a:cubicBezTo>
                                  <a:cubicBezTo>
                                    <a:pt x="2596" y="1892"/>
                                    <a:pt x="2586" y="1889"/>
                                    <a:pt x="2583" y="1881"/>
                                  </a:cubicBezTo>
                                  <a:cubicBezTo>
                                    <a:pt x="2576" y="1859"/>
                                    <a:pt x="2589" y="1838"/>
                                    <a:pt x="2610" y="1836"/>
                                  </a:cubicBezTo>
                                  <a:cubicBezTo>
                                    <a:pt x="2614" y="1836"/>
                                    <a:pt x="2619" y="1836"/>
                                    <a:pt x="2623" y="1836"/>
                                  </a:cubicBezTo>
                                  <a:cubicBezTo>
                                    <a:pt x="2625" y="1836"/>
                                    <a:pt x="2627" y="1834"/>
                                    <a:pt x="2629" y="1833"/>
                                  </a:cubicBezTo>
                                  <a:cubicBezTo>
                                    <a:pt x="2628" y="1831"/>
                                    <a:pt x="2627" y="1829"/>
                                    <a:pt x="2626" y="1828"/>
                                  </a:cubicBezTo>
                                  <a:cubicBezTo>
                                    <a:pt x="2616" y="1822"/>
                                    <a:pt x="2606" y="1816"/>
                                    <a:pt x="2595" y="1810"/>
                                  </a:cubicBezTo>
                                  <a:cubicBezTo>
                                    <a:pt x="2587" y="1828"/>
                                    <a:pt x="2578" y="1844"/>
                                    <a:pt x="2571" y="1861"/>
                                  </a:cubicBezTo>
                                  <a:cubicBezTo>
                                    <a:pt x="2566" y="1873"/>
                                    <a:pt x="2568" y="1887"/>
                                    <a:pt x="2573" y="1899"/>
                                  </a:cubicBezTo>
                                  <a:cubicBezTo>
                                    <a:pt x="2580" y="1914"/>
                                    <a:pt x="2594" y="1921"/>
                                    <a:pt x="2609" y="1917"/>
                                  </a:cubicBezTo>
                                  <a:cubicBezTo>
                                    <a:pt x="2616" y="1915"/>
                                    <a:pt x="2622" y="1911"/>
                                    <a:pt x="2628" y="1907"/>
                                  </a:cubicBezTo>
                                  <a:cubicBezTo>
                                    <a:pt x="2636" y="1901"/>
                                    <a:pt x="2644" y="1895"/>
                                    <a:pt x="2653" y="1889"/>
                                  </a:cubicBezTo>
                                  <a:cubicBezTo>
                                    <a:pt x="2665" y="1882"/>
                                    <a:pt x="2675" y="1886"/>
                                    <a:pt x="2680" y="1898"/>
                                  </a:cubicBezTo>
                                  <a:cubicBezTo>
                                    <a:pt x="2690" y="1919"/>
                                    <a:pt x="2676" y="1945"/>
                                    <a:pt x="2653" y="1949"/>
                                  </a:cubicBezTo>
                                  <a:cubicBezTo>
                                    <a:pt x="2647" y="1950"/>
                                    <a:pt x="2640" y="1950"/>
                                    <a:pt x="2633" y="1951"/>
                                  </a:cubicBezTo>
                                  <a:cubicBezTo>
                                    <a:pt x="2647" y="1989"/>
                                    <a:pt x="2645" y="2024"/>
                                    <a:pt x="2616" y="2055"/>
                                  </a:cubicBezTo>
                                  <a:cubicBezTo>
                                    <a:pt x="2610" y="2048"/>
                                    <a:pt x="2605" y="2042"/>
                                    <a:pt x="2599" y="2035"/>
                                  </a:cubicBezTo>
                                  <a:cubicBezTo>
                                    <a:pt x="2593" y="2028"/>
                                    <a:pt x="2582" y="2020"/>
                                    <a:pt x="2582" y="2012"/>
                                  </a:cubicBezTo>
                                  <a:cubicBezTo>
                                    <a:pt x="2581" y="2004"/>
                                    <a:pt x="2590" y="1994"/>
                                    <a:pt x="2595" y="1985"/>
                                  </a:cubicBezTo>
                                  <a:cubicBezTo>
                                    <a:pt x="2599" y="1977"/>
                                    <a:pt x="2604" y="1972"/>
                                    <a:pt x="2616" y="1977"/>
                                  </a:cubicBezTo>
                                  <a:cubicBezTo>
                                    <a:pt x="2607" y="1966"/>
                                    <a:pt x="2600" y="1957"/>
                                    <a:pt x="2592" y="1949"/>
                                  </a:cubicBezTo>
                                  <a:cubicBezTo>
                                    <a:pt x="2591" y="1947"/>
                                    <a:pt x="2590" y="1947"/>
                                    <a:pt x="2588" y="1946"/>
                                  </a:cubicBezTo>
                                  <a:cubicBezTo>
                                    <a:pt x="2592" y="1967"/>
                                    <a:pt x="2592" y="1967"/>
                                    <a:pt x="2569" y="2008"/>
                                  </a:cubicBezTo>
                                  <a:cubicBezTo>
                                    <a:pt x="2568" y="2008"/>
                                    <a:pt x="2567" y="2008"/>
                                    <a:pt x="2567" y="2007"/>
                                  </a:cubicBezTo>
                                  <a:cubicBezTo>
                                    <a:pt x="2558" y="1999"/>
                                    <a:pt x="2550" y="1991"/>
                                    <a:pt x="2541" y="1984"/>
                                  </a:cubicBezTo>
                                  <a:cubicBezTo>
                                    <a:pt x="2535" y="1978"/>
                                    <a:pt x="2534" y="1973"/>
                                    <a:pt x="2538" y="1966"/>
                                  </a:cubicBezTo>
                                  <a:cubicBezTo>
                                    <a:pt x="2543" y="1957"/>
                                    <a:pt x="2547" y="1949"/>
                                    <a:pt x="2551" y="1940"/>
                                  </a:cubicBezTo>
                                  <a:cubicBezTo>
                                    <a:pt x="2560" y="1922"/>
                                    <a:pt x="2563" y="1920"/>
                                    <a:pt x="2582" y="1926"/>
                                  </a:cubicBezTo>
                                  <a:cubicBezTo>
                                    <a:pt x="2583" y="1926"/>
                                    <a:pt x="2583" y="1925"/>
                                    <a:pt x="2586" y="1923"/>
                                  </a:cubicBezTo>
                                  <a:cubicBezTo>
                                    <a:pt x="2578" y="1915"/>
                                    <a:pt x="2570" y="1907"/>
                                    <a:pt x="2561" y="1898"/>
                                  </a:cubicBezTo>
                                  <a:cubicBezTo>
                                    <a:pt x="2542" y="1935"/>
                                    <a:pt x="2523" y="1971"/>
                                    <a:pt x="2505" y="2007"/>
                                  </a:cubicBezTo>
                                  <a:cubicBezTo>
                                    <a:pt x="2505" y="2008"/>
                                    <a:pt x="2506" y="2009"/>
                                    <a:pt x="2506" y="2010"/>
                                  </a:cubicBezTo>
                                  <a:cubicBezTo>
                                    <a:pt x="2520" y="1997"/>
                                    <a:pt x="2529" y="2006"/>
                                    <a:pt x="2538" y="2015"/>
                                  </a:cubicBezTo>
                                  <a:cubicBezTo>
                                    <a:pt x="2555" y="2032"/>
                                    <a:pt x="2572" y="2049"/>
                                    <a:pt x="2590" y="2065"/>
                                  </a:cubicBezTo>
                                  <a:cubicBezTo>
                                    <a:pt x="2601" y="2075"/>
                                    <a:pt x="2609" y="2085"/>
                                    <a:pt x="2604" y="2102"/>
                                  </a:cubicBezTo>
                                  <a:cubicBezTo>
                                    <a:pt x="2609" y="2097"/>
                                    <a:pt x="2612" y="2093"/>
                                    <a:pt x="2615" y="2088"/>
                                  </a:cubicBezTo>
                                  <a:cubicBezTo>
                                    <a:pt x="2626" y="2066"/>
                                    <a:pt x="2637" y="2044"/>
                                    <a:pt x="2649" y="2022"/>
                                  </a:cubicBezTo>
                                  <a:cubicBezTo>
                                    <a:pt x="2661" y="2003"/>
                                    <a:pt x="2667" y="1986"/>
                                    <a:pt x="2649" y="1967"/>
                                  </a:cubicBezTo>
                                  <a:close/>
                                  <a:moveTo>
                                    <a:pt x="491" y="2172"/>
                                  </a:moveTo>
                                  <a:cubicBezTo>
                                    <a:pt x="492" y="2172"/>
                                    <a:pt x="493" y="2172"/>
                                    <a:pt x="493" y="2172"/>
                                  </a:cubicBezTo>
                                  <a:cubicBezTo>
                                    <a:pt x="492" y="2197"/>
                                    <a:pt x="491" y="2222"/>
                                    <a:pt x="490" y="2247"/>
                                  </a:cubicBezTo>
                                  <a:cubicBezTo>
                                    <a:pt x="488" y="2275"/>
                                    <a:pt x="487" y="2303"/>
                                    <a:pt x="485" y="2331"/>
                                  </a:cubicBezTo>
                                  <a:cubicBezTo>
                                    <a:pt x="485" y="2333"/>
                                    <a:pt x="487" y="2335"/>
                                    <a:pt x="488" y="2337"/>
                                  </a:cubicBezTo>
                                  <a:cubicBezTo>
                                    <a:pt x="490" y="2336"/>
                                    <a:pt x="492" y="2335"/>
                                    <a:pt x="494" y="2333"/>
                                  </a:cubicBezTo>
                                  <a:cubicBezTo>
                                    <a:pt x="498" y="2328"/>
                                    <a:pt x="501" y="2323"/>
                                    <a:pt x="505" y="2318"/>
                                  </a:cubicBezTo>
                                  <a:cubicBezTo>
                                    <a:pt x="529" y="2286"/>
                                    <a:pt x="545" y="2248"/>
                                    <a:pt x="580" y="2224"/>
                                  </a:cubicBezTo>
                                  <a:cubicBezTo>
                                    <a:pt x="572" y="2213"/>
                                    <a:pt x="564" y="2202"/>
                                    <a:pt x="556" y="2191"/>
                                  </a:cubicBezTo>
                                  <a:cubicBezTo>
                                    <a:pt x="554" y="2195"/>
                                    <a:pt x="554" y="2198"/>
                                    <a:pt x="555" y="2201"/>
                                  </a:cubicBezTo>
                                  <a:cubicBezTo>
                                    <a:pt x="558" y="2211"/>
                                    <a:pt x="556" y="2220"/>
                                    <a:pt x="550" y="2228"/>
                                  </a:cubicBezTo>
                                  <a:cubicBezTo>
                                    <a:pt x="540" y="2243"/>
                                    <a:pt x="531" y="2258"/>
                                    <a:pt x="521" y="2273"/>
                                  </a:cubicBezTo>
                                  <a:cubicBezTo>
                                    <a:pt x="519" y="2277"/>
                                    <a:pt x="516" y="2280"/>
                                    <a:pt x="512" y="2285"/>
                                  </a:cubicBezTo>
                                  <a:cubicBezTo>
                                    <a:pt x="512" y="2279"/>
                                    <a:pt x="512" y="2276"/>
                                    <a:pt x="512" y="2273"/>
                                  </a:cubicBezTo>
                                  <a:cubicBezTo>
                                    <a:pt x="514" y="2235"/>
                                    <a:pt x="515" y="2197"/>
                                    <a:pt x="516" y="2158"/>
                                  </a:cubicBezTo>
                                  <a:cubicBezTo>
                                    <a:pt x="517" y="2142"/>
                                    <a:pt x="508" y="2131"/>
                                    <a:pt x="494" y="2120"/>
                                  </a:cubicBezTo>
                                  <a:cubicBezTo>
                                    <a:pt x="498" y="2133"/>
                                    <a:pt x="496" y="2143"/>
                                    <a:pt x="489" y="2152"/>
                                  </a:cubicBezTo>
                                  <a:cubicBezTo>
                                    <a:pt x="473" y="2175"/>
                                    <a:pt x="458" y="2198"/>
                                    <a:pt x="441" y="2221"/>
                                  </a:cubicBezTo>
                                  <a:cubicBezTo>
                                    <a:pt x="437" y="2228"/>
                                    <a:pt x="429" y="2233"/>
                                    <a:pt x="423" y="2238"/>
                                  </a:cubicBezTo>
                                  <a:cubicBezTo>
                                    <a:pt x="405" y="2217"/>
                                    <a:pt x="405" y="2213"/>
                                    <a:pt x="420" y="2193"/>
                                  </a:cubicBezTo>
                                  <a:cubicBezTo>
                                    <a:pt x="435" y="2171"/>
                                    <a:pt x="451" y="2150"/>
                                    <a:pt x="467" y="2129"/>
                                  </a:cubicBezTo>
                                  <a:cubicBezTo>
                                    <a:pt x="474" y="2120"/>
                                    <a:pt x="479" y="2109"/>
                                    <a:pt x="495" y="2114"/>
                                  </a:cubicBezTo>
                                  <a:cubicBezTo>
                                    <a:pt x="483" y="2098"/>
                                    <a:pt x="473" y="2084"/>
                                    <a:pt x="463" y="2071"/>
                                  </a:cubicBezTo>
                                  <a:cubicBezTo>
                                    <a:pt x="461" y="2069"/>
                                    <a:pt x="458" y="2069"/>
                                    <a:pt x="455" y="2068"/>
                                  </a:cubicBezTo>
                                  <a:cubicBezTo>
                                    <a:pt x="455" y="2068"/>
                                    <a:pt x="454" y="2069"/>
                                    <a:pt x="453" y="2069"/>
                                  </a:cubicBezTo>
                                  <a:cubicBezTo>
                                    <a:pt x="468" y="2084"/>
                                    <a:pt x="461" y="2097"/>
                                    <a:pt x="451" y="2110"/>
                                  </a:cubicBezTo>
                                  <a:cubicBezTo>
                                    <a:pt x="434" y="2131"/>
                                    <a:pt x="419" y="2153"/>
                                    <a:pt x="403" y="2174"/>
                                  </a:cubicBezTo>
                                  <a:cubicBezTo>
                                    <a:pt x="392" y="2189"/>
                                    <a:pt x="392" y="2189"/>
                                    <a:pt x="374" y="2184"/>
                                  </a:cubicBezTo>
                                  <a:cubicBezTo>
                                    <a:pt x="374" y="2184"/>
                                    <a:pt x="373" y="2185"/>
                                    <a:pt x="373" y="2185"/>
                                  </a:cubicBezTo>
                                  <a:cubicBezTo>
                                    <a:pt x="394" y="2214"/>
                                    <a:pt x="415" y="2243"/>
                                    <a:pt x="437" y="2272"/>
                                  </a:cubicBezTo>
                                  <a:cubicBezTo>
                                    <a:pt x="438" y="2274"/>
                                    <a:pt x="441" y="2274"/>
                                    <a:pt x="444" y="2275"/>
                                  </a:cubicBezTo>
                                  <a:cubicBezTo>
                                    <a:pt x="438" y="2262"/>
                                    <a:pt x="437" y="2250"/>
                                    <a:pt x="444" y="2240"/>
                                  </a:cubicBezTo>
                                  <a:cubicBezTo>
                                    <a:pt x="459" y="2217"/>
                                    <a:pt x="475" y="2194"/>
                                    <a:pt x="491" y="2172"/>
                                  </a:cubicBezTo>
                                  <a:close/>
                                  <a:moveTo>
                                    <a:pt x="1360" y="184"/>
                                  </a:moveTo>
                                  <a:cubicBezTo>
                                    <a:pt x="1362" y="180"/>
                                    <a:pt x="1364" y="177"/>
                                    <a:pt x="1366" y="175"/>
                                  </a:cubicBezTo>
                                  <a:cubicBezTo>
                                    <a:pt x="1378" y="159"/>
                                    <a:pt x="1390" y="143"/>
                                    <a:pt x="1404" y="128"/>
                                  </a:cubicBezTo>
                                  <a:cubicBezTo>
                                    <a:pt x="1413" y="118"/>
                                    <a:pt x="1424" y="110"/>
                                    <a:pt x="1435" y="101"/>
                                  </a:cubicBezTo>
                                  <a:cubicBezTo>
                                    <a:pt x="1437" y="99"/>
                                    <a:pt x="1440" y="93"/>
                                    <a:pt x="1439" y="92"/>
                                  </a:cubicBezTo>
                                  <a:cubicBezTo>
                                    <a:pt x="1433" y="86"/>
                                    <a:pt x="1426" y="80"/>
                                    <a:pt x="1418" y="76"/>
                                  </a:cubicBezTo>
                                  <a:cubicBezTo>
                                    <a:pt x="1415" y="75"/>
                                    <a:pt x="1408" y="81"/>
                                    <a:pt x="1405" y="85"/>
                                  </a:cubicBezTo>
                                  <a:cubicBezTo>
                                    <a:pt x="1398" y="95"/>
                                    <a:pt x="1393" y="106"/>
                                    <a:pt x="1385" y="115"/>
                                  </a:cubicBezTo>
                                  <a:cubicBezTo>
                                    <a:pt x="1368" y="137"/>
                                    <a:pt x="1350" y="158"/>
                                    <a:pt x="1332" y="179"/>
                                  </a:cubicBezTo>
                                  <a:cubicBezTo>
                                    <a:pt x="1328" y="185"/>
                                    <a:pt x="1324" y="191"/>
                                    <a:pt x="1323" y="198"/>
                                  </a:cubicBezTo>
                                  <a:cubicBezTo>
                                    <a:pt x="1320" y="207"/>
                                    <a:pt x="1323" y="211"/>
                                    <a:pt x="1333" y="210"/>
                                  </a:cubicBezTo>
                                  <a:cubicBezTo>
                                    <a:pt x="1350" y="208"/>
                                    <a:pt x="1368" y="206"/>
                                    <a:pt x="1385" y="205"/>
                                  </a:cubicBezTo>
                                  <a:cubicBezTo>
                                    <a:pt x="1391" y="204"/>
                                    <a:pt x="1395" y="206"/>
                                    <a:pt x="1397" y="212"/>
                                  </a:cubicBezTo>
                                  <a:cubicBezTo>
                                    <a:pt x="1402" y="228"/>
                                    <a:pt x="1397" y="238"/>
                                    <a:pt x="1380" y="246"/>
                                  </a:cubicBezTo>
                                  <a:cubicBezTo>
                                    <a:pt x="1377" y="239"/>
                                    <a:pt x="1375" y="232"/>
                                    <a:pt x="1373" y="225"/>
                                  </a:cubicBezTo>
                                  <a:cubicBezTo>
                                    <a:pt x="1363" y="232"/>
                                    <a:pt x="1353" y="238"/>
                                    <a:pt x="1344" y="246"/>
                                  </a:cubicBezTo>
                                  <a:cubicBezTo>
                                    <a:pt x="1341" y="248"/>
                                    <a:pt x="1338" y="254"/>
                                    <a:pt x="1338" y="258"/>
                                  </a:cubicBezTo>
                                  <a:cubicBezTo>
                                    <a:pt x="1338" y="271"/>
                                    <a:pt x="1341" y="284"/>
                                    <a:pt x="1350" y="296"/>
                                  </a:cubicBezTo>
                                  <a:cubicBezTo>
                                    <a:pt x="1360" y="289"/>
                                    <a:pt x="1369" y="282"/>
                                    <a:pt x="1378" y="275"/>
                                  </a:cubicBezTo>
                                  <a:cubicBezTo>
                                    <a:pt x="1392" y="265"/>
                                    <a:pt x="1393" y="265"/>
                                    <a:pt x="1401" y="280"/>
                                  </a:cubicBezTo>
                                  <a:cubicBezTo>
                                    <a:pt x="1406" y="290"/>
                                    <a:pt x="1411" y="300"/>
                                    <a:pt x="1417" y="313"/>
                                  </a:cubicBezTo>
                                  <a:cubicBezTo>
                                    <a:pt x="1419" y="309"/>
                                    <a:pt x="1419" y="308"/>
                                    <a:pt x="1420" y="306"/>
                                  </a:cubicBezTo>
                                  <a:cubicBezTo>
                                    <a:pt x="1432" y="293"/>
                                    <a:pt x="1430" y="278"/>
                                    <a:pt x="1426" y="263"/>
                                  </a:cubicBezTo>
                                  <a:cubicBezTo>
                                    <a:pt x="1421" y="248"/>
                                    <a:pt x="1422" y="234"/>
                                    <a:pt x="1432" y="221"/>
                                  </a:cubicBezTo>
                                  <a:cubicBezTo>
                                    <a:pt x="1437" y="214"/>
                                    <a:pt x="1439" y="206"/>
                                    <a:pt x="1444" y="197"/>
                                  </a:cubicBezTo>
                                  <a:cubicBezTo>
                                    <a:pt x="1431" y="195"/>
                                    <a:pt x="1430" y="206"/>
                                    <a:pt x="1423" y="209"/>
                                  </a:cubicBezTo>
                                  <a:cubicBezTo>
                                    <a:pt x="1418" y="200"/>
                                    <a:pt x="1422" y="194"/>
                                    <a:pt x="1429" y="189"/>
                                  </a:cubicBezTo>
                                  <a:cubicBezTo>
                                    <a:pt x="1434" y="183"/>
                                    <a:pt x="1440" y="178"/>
                                    <a:pt x="1446" y="171"/>
                                  </a:cubicBezTo>
                                  <a:cubicBezTo>
                                    <a:pt x="1439" y="166"/>
                                    <a:pt x="1434" y="163"/>
                                    <a:pt x="1429" y="160"/>
                                  </a:cubicBezTo>
                                  <a:cubicBezTo>
                                    <a:pt x="1422" y="155"/>
                                    <a:pt x="1413" y="157"/>
                                    <a:pt x="1410" y="164"/>
                                  </a:cubicBezTo>
                                  <a:cubicBezTo>
                                    <a:pt x="1399" y="184"/>
                                    <a:pt x="1381" y="186"/>
                                    <a:pt x="1360" y="184"/>
                                  </a:cubicBezTo>
                                  <a:close/>
                                  <a:moveTo>
                                    <a:pt x="2096" y="489"/>
                                  </a:moveTo>
                                  <a:cubicBezTo>
                                    <a:pt x="2086" y="497"/>
                                    <a:pt x="2080" y="498"/>
                                    <a:pt x="2070" y="490"/>
                                  </a:cubicBezTo>
                                  <a:cubicBezTo>
                                    <a:pt x="2060" y="482"/>
                                    <a:pt x="2050" y="472"/>
                                    <a:pt x="2039" y="464"/>
                                  </a:cubicBezTo>
                                  <a:cubicBezTo>
                                    <a:pt x="2031" y="457"/>
                                    <a:pt x="2025" y="450"/>
                                    <a:pt x="2023" y="439"/>
                                  </a:cubicBezTo>
                                  <a:cubicBezTo>
                                    <a:pt x="2023" y="433"/>
                                    <a:pt x="2017" y="430"/>
                                    <a:pt x="2012" y="433"/>
                                  </a:cubicBezTo>
                                  <a:cubicBezTo>
                                    <a:pt x="2006" y="436"/>
                                    <a:pt x="1999" y="440"/>
                                    <a:pt x="1997" y="446"/>
                                  </a:cubicBezTo>
                                  <a:cubicBezTo>
                                    <a:pt x="1996" y="451"/>
                                    <a:pt x="1999" y="459"/>
                                    <a:pt x="2003" y="463"/>
                                  </a:cubicBezTo>
                                  <a:cubicBezTo>
                                    <a:pt x="2009" y="470"/>
                                    <a:pt x="2016" y="474"/>
                                    <a:pt x="2023" y="479"/>
                                  </a:cubicBezTo>
                                  <a:cubicBezTo>
                                    <a:pt x="2041" y="491"/>
                                    <a:pt x="2059" y="503"/>
                                    <a:pt x="2077" y="515"/>
                                  </a:cubicBezTo>
                                  <a:cubicBezTo>
                                    <a:pt x="2064" y="536"/>
                                    <a:pt x="2053" y="538"/>
                                    <a:pt x="2036" y="523"/>
                                  </a:cubicBezTo>
                                  <a:cubicBezTo>
                                    <a:pt x="2028" y="516"/>
                                    <a:pt x="2021" y="509"/>
                                    <a:pt x="2014" y="502"/>
                                  </a:cubicBezTo>
                                  <a:cubicBezTo>
                                    <a:pt x="2008" y="496"/>
                                    <a:pt x="2002" y="491"/>
                                    <a:pt x="1996" y="486"/>
                                  </a:cubicBezTo>
                                  <a:cubicBezTo>
                                    <a:pt x="1994" y="484"/>
                                    <a:pt x="1991" y="485"/>
                                    <a:pt x="1988" y="484"/>
                                  </a:cubicBezTo>
                                  <a:cubicBezTo>
                                    <a:pt x="1988" y="487"/>
                                    <a:pt x="1988" y="489"/>
                                    <a:pt x="1989" y="491"/>
                                  </a:cubicBezTo>
                                  <a:cubicBezTo>
                                    <a:pt x="1996" y="505"/>
                                    <a:pt x="2003" y="519"/>
                                    <a:pt x="2012" y="532"/>
                                  </a:cubicBezTo>
                                  <a:cubicBezTo>
                                    <a:pt x="2030" y="557"/>
                                    <a:pt x="2055" y="560"/>
                                    <a:pt x="2079" y="541"/>
                                  </a:cubicBezTo>
                                  <a:cubicBezTo>
                                    <a:pt x="2098" y="527"/>
                                    <a:pt x="2098" y="527"/>
                                    <a:pt x="2116" y="542"/>
                                  </a:cubicBezTo>
                                  <a:cubicBezTo>
                                    <a:pt x="2125" y="549"/>
                                    <a:pt x="2136" y="553"/>
                                    <a:pt x="2149" y="550"/>
                                  </a:cubicBezTo>
                                  <a:cubicBezTo>
                                    <a:pt x="2148" y="539"/>
                                    <a:pt x="2143" y="530"/>
                                    <a:pt x="2135" y="525"/>
                                  </a:cubicBezTo>
                                  <a:cubicBezTo>
                                    <a:pt x="2127" y="519"/>
                                    <a:pt x="2118" y="514"/>
                                    <a:pt x="2110" y="510"/>
                                  </a:cubicBezTo>
                                  <a:cubicBezTo>
                                    <a:pt x="2113" y="503"/>
                                    <a:pt x="2117" y="498"/>
                                    <a:pt x="2117" y="492"/>
                                  </a:cubicBezTo>
                                  <a:cubicBezTo>
                                    <a:pt x="2118" y="478"/>
                                    <a:pt x="2126" y="470"/>
                                    <a:pt x="2137" y="463"/>
                                  </a:cubicBezTo>
                                  <a:cubicBezTo>
                                    <a:pt x="2142" y="460"/>
                                    <a:pt x="2148" y="457"/>
                                    <a:pt x="2153" y="453"/>
                                  </a:cubicBezTo>
                                  <a:cubicBezTo>
                                    <a:pt x="2163" y="445"/>
                                    <a:pt x="2164" y="433"/>
                                    <a:pt x="2156" y="423"/>
                                  </a:cubicBezTo>
                                  <a:cubicBezTo>
                                    <a:pt x="2145" y="410"/>
                                    <a:pt x="2131" y="403"/>
                                    <a:pt x="2115" y="400"/>
                                  </a:cubicBezTo>
                                  <a:cubicBezTo>
                                    <a:pt x="2103" y="398"/>
                                    <a:pt x="2094" y="402"/>
                                    <a:pt x="2087" y="415"/>
                                  </a:cubicBezTo>
                                  <a:cubicBezTo>
                                    <a:pt x="2094" y="418"/>
                                    <a:pt x="2100" y="421"/>
                                    <a:pt x="2107" y="423"/>
                                  </a:cubicBezTo>
                                  <a:cubicBezTo>
                                    <a:pt x="2118" y="426"/>
                                    <a:pt x="2124" y="431"/>
                                    <a:pt x="2125" y="440"/>
                                  </a:cubicBezTo>
                                  <a:cubicBezTo>
                                    <a:pt x="2126" y="452"/>
                                    <a:pt x="2117" y="451"/>
                                    <a:pt x="2111" y="453"/>
                                  </a:cubicBezTo>
                                  <a:cubicBezTo>
                                    <a:pt x="2090" y="460"/>
                                    <a:pt x="2086" y="471"/>
                                    <a:pt x="2096" y="489"/>
                                  </a:cubicBezTo>
                                  <a:close/>
                                  <a:moveTo>
                                    <a:pt x="2257" y="2470"/>
                                  </a:moveTo>
                                  <a:cubicBezTo>
                                    <a:pt x="2256" y="2470"/>
                                    <a:pt x="2255" y="2470"/>
                                    <a:pt x="2254" y="2470"/>
                                  </a:cubicBezTo>
                                  <a:cubicBezTo>
                                    <a:pt x="2253" y="2472"/>
                                    <a:pt x="2252" y="2474"/>
                                    <a:pt x="2251" y="2476"/>
                                  </a:cubicBezTo>
                                  <a:cubicBezTo>
                                    <a:pt x="2244" y="2488"/>
                                    <a:pt x="2238" y="2501"/>
                                    <a:pt x="2229" y="2512"/>
                                  </a:cubicBezTo>
                                  <a:cubicBezTo>
                                    <a:pt x="2214" y="2529"/>
                                    <a:pt x="2193" y="2528"/>
                                    <a:pt x="2179" y="2509"/>
                                  </a:cubicBezTo>
                                  <a:cubicBezTo>
                                    <a:pt x="2171" y="2498"/>
                                    <a:pt x="2164" y="2485"/>
                                    <a:pt x="2159" y="2472"/>
                                  </a:cubicBezTo>
                                  <a:cubicBezTo>
                                    <a:pt x="2151" y="2449"/>
                                    <a:pt x="2149" y="2425"/>
                                    <a:pt x="2162" y="2402"/>
                                  </a:cubicBezTo>
                                  <a:cubicBezTo>
                                    <a:pt x="2177" y="2374"/>
                                    <a:pt x="2199" y="2372"/>
                                    <a:pt x="2220" y="2396"/>
                                  </a:cubicBezTo>
                                  <a:cubicBezTo>
                                    <a:pt x="2221" y="2398"/>
                                    <a:pt x="2224" y="2400"/>
                                    <a:pt x="2227" y="2401"/>
                                  </a:cubicBezTo>
                                  <a:cubicBezTo>
                                    <a:pt x="2227" y="2401"/>
                                    <a:pt x="2228" y="2400"/>
                                    <a:pt x="2229" y="2399"/>
                                  </a:cubicBezTo>
                                  <a:cubicBezTo>
                                    <a:pt x="2224" y="2387"/>
                                    <a:pt x="2219" y="2375"/>
                                    <a:pt x="2215" y="2362"/>
                                  </a:cubicBezTo>
                                  <a:cubicBezTo>
                                    <a:pt x="2214" y="2360"/>
                                    <a:pt x="2216" y="2354"/>
                                    <a:pt x="2217" y="2354"/>
                                  </a:cubicBezTo>
                                  <a:cubicBezTo>
                                    <a:pt x="2220" y="2352"/>
                                    <a:pt x="2225" y="2353"/>
                                    <a:pt x="2228" y="2355"/>
                                  </a:cubicBezTo>
                                  <a:cubicBezTo>
                                    <a:pt x="2230" y="2356"/>
                                    <a:pt x="2231" y="2360"/>
                                    <a:pt x="2232" y="2363"/>
                                  </a:cubicBezTo>
                                  <a:cubicBezTo>
                                    <a:pt x="2245" y="2392"/>
                                    <a:pt x="2257" y="2422"/>
                                    <a:pt x="2270" y="2451"/>
                                  </a:cubicBezTo>
                                  <a:cubicBezTo>
                                    <a:pt x="2277" y="2466"/>
                                    <a:pt x="2282" y="2479"/>
                                    <a:pt x="2266" y="2492"/>
                                  </a:cubicBezTo>
                                  <a:cubicBezTo>
                                    <a:pt x="2269" y="2493"/>
                                    <a:pt x="2273" y="2493"/>
                                    <a:pt x="2275" y="2491"/>
                                  </a:cubicBezTo>
                                  <a:cubicBezTo>
                                    <a:pt x="2303" y="2472"/>
                                    <a:pt x="2317" y="2459"/>
                                    <a:pt x="2316" y="2453"/>
                                  </a:cubicBezTo>
                                  <a:cubicBezTo>
                                    <a:pt x="2301" y="2459"/>
                                    <a:pt x="2298" y="2458"/>
                                    <a:pt x="2291" y="2443"/>
                                  </a:cubicBezTo>
                                  <a:cubicBezTo>
                                    <a:pt x="2279" y="2414"/>
                                    <a:pt x="2267" y="2385"/>
                                    <a:pt x="2254" y="2356"/>
                                  </a:cubicBezTo>
                                  <a:cubicBezTo>
                                    <a:pt x="2249" y="2343"/>
                                    <a:pt x="2243" y="2330"/>
                                    <a:pt x="2256" y="2317"/>
                                  </a:cubicBezTo>
                                  <a:cubicBezTo>
                                    <a:pt x="2253" y="2317"/>
                                    <a:pt x="2251" y="2318"/>
                                    <a:pt x="2249" y="2320"/>
                                  </a:cubicBezTo>
                                  <a:cubicBezTo>
                                    <a:pt x="2237" y="2328"/>
                                    <a:pt x="2225" y="2338"/>
                                    <a:pt x="2213" y="2346"/>
                                  </a:cubicBezTo>
                                  <a:cubicBezTo>
                                    <a:pt x="2200" y="2355"/>
                                    <a:pt x="2187" y="2364"/>
                                    <a:pt x="2175" y="2373"/>
                                  </a:cubicBezTo>
                                  <a:cubicBezTo>
                                    <a:pt x="2167" y="2379"/>
                                    <a:pt x="2158" y="2384"/>
                                    <a:pt x="2152" y="2391"/>
                                  </a:cubicBezTo>
                                  <a:cubicBezTo>
                                    <a:pt x="2122" y="2429"/>
                                    <a:pt x="2127" y="2478"/>
                                    <a:pt x="2154" y="2520"/>
                                  </a:cubicBezTo>
                                  <a:cubicBezTo>
                                    <a:pt x="2172" y="2547"/>
                                    <a:pt x="2207" y="2551"/>
                                    <a:pt x="2231" y="2528"/>
                                  </a:cubicBezTo>
                                  <a:cubicBezTo>
                                    <a:pt x="2245" y="2515"/>
                                    <a:pt x="2253" y="2498"/>
                                    <a:pt x="2258" y="2480"/>
                                  </a:cubicBezTo>
                                  <a:cubicBezTo>
                                    <a:pt x="2258" y="2477"/>
                                    <a:pt x="2257" y="2473"/>
                                    <a:pt x="2257" y="2470"/>
                                  </a:cubicBezTo>
                                  <a:close/>
                                  <a:moveTo>
                                    <a:pt x="2169" y="439"/>
                                  </a:moveTo>
                                  <a:cubicBezTo>
                                    <a:pt x="2178" y="456"/>
                                    <a:pt x="2188" y="459"/>
                                    <a:pt x="2203" y="452"/>
                                  </a:cubicBezTo>
                                  <a:cubicBezTo>
                                    <a:pt x="2217" y="444"/>
                                    <a:pt x="2226" y="432"/>
                                    <a:pt x="2229" y="417"/>
                                  </a:cubicBezTo>
                                  <a:cubicBezTo>
                                    <a:pt x="2231" y="405"/>
                                    <a:pt x="2231" y="392"/>
                                    <a:pt x="2232" y="379"/>
                                  </a:cubicBezTo>
                                  <a:cubicBezTo>
                                    <a:pt x="2248" y="381"/>
                                    <a:pt x="2263" y="384"/>
                                    <a:pt x="2278" y="385"/>
                                  </a:cubicBezTo>
                                  <a:cubicBezTo>
                                    <a:pt x="2284" y="386"/>
                                    <a:pt x="2293" y="384"/>
                                    <a:pt x="2296" y="380"/>
                                  </a:cubicBezTo>
                                  <a:cubicBezTo>
                                    <a:pt x="2307" y="368"/>
                                    <a:pt x="2298" y="342"/>
                                    <a:pt x="2282" y="337"/>
                                  </a:cubicBezTo>
                                  <a:cubicBezTo>
                                    <a:pt x="2267" y="360"/>
                                    <a:pt x="2267" y="360"/>
                                    <a:pt x="2239" y="358"/>
                                  </a:cubicBezTo>
                                  <a:cubicBezTo>
                                    <a:pt x="2230" y="357"/>
                                    <a:pt x="2222" y="356"/>
                                    <a:pt x="2213" y="355"/>
                                  </a:cubicBezTo>
                                  <a:cubicBezTo>
                                    <a:pt x="2187" y="353"/>
                                    <a:pt x="2162" y="351"/>
                                    <a:pt x="2136" y="349"/>
                                  </a:cubicBezTo>
                                  <a:cubicBezTo>
                                    <a:pt x="2131" y="349"/>
                                    <a:pt x="2126" y="348"/>
                                    <a:pt x="2125" y="340"/>
                                  </a:cubicBezTo>
                                  <a:cubicBezTo>
                                    <a:pt x="2123" y="333"/>
                                    <a:pt x="2117" y="330"/>
                                    <a:pt x="2110" y="333"/>
                                  </a:cubicBezTo>
                                  <a:cubicBezTo>
                                    <a:pt x="2103" y="335"/>
                                    <a:pt x="2095" y="337"/>
                                    <a:pt x="2091" y="342"/>
                                  </a:cubicBezTo>
                                  <a:cubicBezTo>
                                    <a:pt x="2080" y="355"/>
                                    <a:pt x="2070" y="368"/>
                                    <a:pt x="2060" y="382"/>
                                  </a:cubicBezTo>
                                  <a:cubicBezTo>
                                    <a:pt x="2058" y="386"/>
                                    <a:pt x="2058" y="393"/>
                                    <a:pt x="2061" y="397"/>
                                  </a:cubicBezTo>
                                  <a:cubicBezTo>
                                    <a:pt x="2063" y="399"/>
                                    <a:pt x="2070" y="400"/>
                                    <a:pt x="2074" y="398"/>
                                  </a:cubicBezTo>
                                  <a:cubicBezTo>
                                    <a:pt x="2085" y="394"/>
                                    <a:pt x="2096" y="390"/>
                                    <a:pt x="2106" y="383"/>
                                  </a:cubicBezTo>
                                  <a:cubicBezTo>
                                    <a:pt x="2136" y="364"/>
                                    <a:pt x="2166" y="367"/>
                                    <a:pt x="2197" y="379"/>
                                  </a:cubicBezTo>
                                  <a:cubicBezTo>
                                    <a:pt x="2205" y="382"/>
                                    <a:pt x="2210" y="389"/>
                                    <a:pt x="2209" y="398"/>
                                  </a:cubicBezTo>
                                  <a:cubicBezTo>
                                    <a:pt x="2207" y="409"/>
                                    <a:pt x="2203" y="421"/>
                                    <a:pt x="2200" y="432"/>
                                  </a:cubicBezTo>
                                  <a:cubicBezTo>
                                    <a:pt x="2198" y="438"/>
                                    <a:pt x="2192" y="438"/>
                                    <a:pt x="2187" y="438"/>
                                  </a:cubicBezTo>
                                  <a:cubicBezTo>
                                    <a:pt x="2181" y="437"/>
                                    <a:pt x="2175" y="438"/>
                                    <a:pt x="2169" y="439"/>
                                  </a:cubicBezTo>
                                  <a:close/>
                                  <a:moveTo>
                                    <a:pt x="424" y="2007"/>
                                  </a:moveTo>
                                  <a:cubicBezTo>
                                    <a:pt x="423" y="2007"/>
                                    <a:pt x="421" y="2007"/>
                                    <a:pt x="420" y="2007"/>
                                  </a:cubicBezTo>
                                  <a:cubicBezTo>
                                    <a:pt x="435" y="2040"/>
                                    <a:pt x="404" y="2049"/>
                                    <a:pt x="391" y="2070"/>
                                  </a:cubicBezTo>
                                  <a:cubicBezTo>
                                    <a:pt x="379" y="2050"/>
                                    <a:pt x="368" y="2032"/>
                                    <a:pt x="357" y="2013"/>
                                  </a:cubicBezTo>
                                  <a:cubicBezTo>
                                    <a:pt x="365" y="2006"/>
                                    <a:pt x="371" y="1998"/>
                                    <a:pt x="378" y="1990"/>
                                  </a:cubicBezTo>
                                  <a:cubicBezTo>
                                    <a:pt x="386" y="1982"/>
                                    <a:pt x="393" y="1970"/>
                                    <a:pt x="408" y="1981"/>
                                  </a:cubicBezTo>
                                  <a:cubicBezTo>
                                    <a:pt x="399" y="1964"/>
                                    <a:pt x="390" y="1948"/>
                                    <a:pt x="381" y="1933"/>
                                  </a:cubicBezTo>
                                  <a:cubicBezTo>
                                    <a:pt x="380" y="1931"/>
                                    <a:pt x="377" y="1930"/>
                                    <a:pt x="375" y="1929"/>
                                  </a:cubicBezTo>
                                  <a:cubicBezTo>
                                    <a:pt x="374" y="1930"/>
                                    <a:pt x="373" y="1930"/>
                                    <a:pt x="372" y="1930"/>
                                  </a:cubicBezTo>
                                  <a:cubicBezTo>
                                    <a:pt x="382" y="1945"/>
                                    <a:pt x="376" y="1956"/>
                                    <a:pt x="366" y="1967"/>
                                  </a:cubicBezTo>
                                  <a:cubicBezTo>
                                    <a:pt x="359" y="1974"/>
                                    <a:pt x="352" y="1983"/>
                                    <a:pt x="344" y="1991"/>
                                  </a:cubicBezTo>
                                  <a:cubicBezTo>
                                    <a:pt x="329" y="2007"/>
                                    <a:pt x="313" y="2024"/>
                                    <a:pt x="298" y="2040"/>
                                  </a:cubicBezTo>
                                  <a:cubicBezTo>
                                    <a:pt x="292" y="2036"/>
                                    <a:pt x="288" y="2033"/>
                                    <a:pt x="284" y="2031"/>
                                  </a:cubicBezTo>
                                  <a:cubicBezTo>
                                    <a:pt x="283" y="2031"/>
                                    <a:pt x="282" y="2032"/>
                                    <a:pt x="281" y="2033"/>
                                  </a:cubicBezTo>
                                  <a:cubicBezTo>
                                    <a:pt x="291" y="2050"/>
                                    <a:pt x="301" y="2066"/>
                                    <a:pt x="310" y="2083"/>
                                  </a:cubicBezTo>
                                  <a:cubicBezTo>
                                    <a:pt x="311" y="2083"/>
                                    <a:pt x="312" y="2083"/>
                                    <a:pt x="313" y="2083"/>
                                  </a:cubicBezTo>
                                  <a:cubicBezTo>
                                    <a:pt x="306" y="2051"/>
                                    <a:pt x="337" y="2043"/>
                                    <a:pt x="348" y="2021"/>
                                  </a:cubicBezTo>
                                  <a:cubicBezTo>
                                    <a:pt x="358" y="2038"/>
                                    <a:pt x="367" y="2053"/>
                                    <a:pt x="375" y="2069"/>
                                  </a:cubicBezTo>
                                  <a:cubicBezTo>
                                    <a:pt x="379" y="2075"/>
                                    <a:pt x="378" y="2082"/>
                                    <a:pt x="373" y="2088"/>
                                  </a:cubicBezTo>
                                  <a:cubicBezTo>
                                    <a:pt x="367" y="2096"/>
                                    <a:pt x="360" y="2104"/>
                                    <a:pt x="353" y="2111"/>
                                  </a:cubicBezTo>
                                  <a:cubicBezTo>
                                    <a:pt x="346" y="2118"/>
                                    <a:pt x="341" y="2118"/>
                                    <a:pt x="334" y="2111"/>
                                  </a:cubicBezTo>
                                  <a:cubicBezTo>
                                    <a:pt x="333" y="2110"/>
                                    <a:pt x="331" y="2109"/>
                                    <a:pt x="330" y="2108"/>
                                  </a:cubicBezTo>
                                  <a:cubicBezTo>
                                    <a:pt x="329" y="2108"/>
                                    <a:pt x="328" y="2109"/>
                                    <a:pt x="327" y="2110"/>
                                  </a:cubicBezTo>
                                  <a:cubicBezTo>
                                    <a:pt x="337" y="2128"/>
                                    <a:pt x="348" y="2145"/>
                                    <a:pt x="358" y="2161"/>
                                  </a:cubicBezTo>
                                  <a:cubicBezTo>
                                    <a:pt x="361" y="2152"/>
                                    <a:pt x="361" y="2141"/>
                                    <a:pt x="366" y="2134"/>
                                  </a:cubicBezTo>
                                  <a:cubicBezTo>
                                    <a:pt x="390" y="2106"/>
                                    <a:pt x="415" y="2080"/>
                                    <a:pt x="440" y="2053"/>
                                  </a:cubicBezTo>
                                  <a:cubicBezTo>
                                    <a:pt x="445" y="2057"/>
                                    <a:pt x="450" y="2060"/>
                                    <a:pt x="455" y="2064"/>
                                  </a:cubicBezTo>
                                  <a:cubicBezTo>
                                    <a:pt x="456" y="2063"/>
                                    <a:pt x="456" y="2062"/>
                                    <a:pt x="457" y="2061"/>
                                  </a:cubicBezTo>
                                  <a:cubicBezTo>
                                    <a:pt x="446" y="2043"/>
                                    <a:pt x="435" y="2025"/>
                                    <a:pt x="424" y="2007"/>
                                  </a:cubicBezTo>
                                  <a:close/>
                                  <a:moveTo>
                                    <a:pt x="1840" y="2721"/>
                                  </a:moveTo>
                                  <a:cubicBezTo>
                                    <a:pt x="1846" y="2719"/>
                                    <a:pt x="1851" y="2719"/>
                                    <a:pt x="1857" y="2717"/>
                                  </a:cubicBezTo>
                                  <a:cubicBezTo>
                                    <a:pt x="1884" y="2707"/>
                                    <a:pt x="1911" y="2659"/>
                                    <a:pt x="1904" y="2630"/>
                                  </a:cubicBezTo>
                                  <a:cubicBezTo>
                                    <a:pt x="1901" y="2617"/>
                                    <a:pt x="1897" y="2603"/>
                                    <a:pt x="1893" y="2590"/>
                                  </a:cubicBezTo>
                                  <a:cubicBezTo>
                                    <a:pt x="1888" y="2575"/>
                                    <a:pt x="1880" y="2562"/>
                                    <a:pt x="1867" y="2553"/>
                                  </a:cubicBezTo>
                                  <a:cubicBezTo>
                                    <a:pt x="1842" y="2536"/>
                                    <a:pt x="1810" y="2545"/>
                                    <a:pt x="1793" y="2572"/>
                                  </a:cubicBezTo>
                                  <a:cubicBezTo>
                                    <a:pt x="1772" y="2606"/>
                                    <a:pt x="1774" y="2664"/>
                                    <a:pt x="1797" y="2696"/>
                                  </a:cubicBezTo>
                                  <a:cubicBezTo>
                                    <a:pt x="1808" y="2710"/>
                                    <a:pt x="1821" y="2720"/>
                                    <a:pt x="1840" y="2721"/>
                                  </a:cubicBezTo>
                                  <a:close/>
                                  <a:moveTo>
                                    <a:pt x="2476" y="2226"/>
                                  </a:moveTo>
                                  <a:cubicBezTo>
                                    <a:pt x="2472" y="2225"/>
                                    <a:pt x="2471" y="2225"/>
                                    <a:pt x="2470" y="2225"/>
                                  </a:cubicBezTo>
                                  <a:cubicBezTo>
                                    <a:pt x="2441" y="2217"/>
                                    <a:pt x="2413" y="2209"/>
                                    <a:pt x="2384" y="2202"/>
                                  </a:cubicBezTo>
                                  <a:cubicBezTo>
                                    <a:pt x="2379" y="2200"/>
                                    <a:pt x="2371" y="2199"/>
                                    <a:pt x="2368" y="2201"/>
                                  </a:cubicBezTo>
                                  <a:cubicBezTo>
                                    <a:pt x="2359" y="2208"/>
                                    <a:pt x="2353" y="2216"/>
                                    <a:pt x="2346" y="2224"/>
                                  </a:cubicBezTo>
                                  <a:cubicBezTo>
                                    <a:pt x="2346" y="2225"/>
                                    <a:pt x="2346" y="2225"/>
                                    <a:pt x="2347" y="2226"/>
                                  </a:cubicBezTo>
                                  <a:cubicBezTo>
                                    <a:pt x="2361" y="2221"/>
                                    <a:pt x="2369" y="2228"/>
                                    <a:pt x="2375" y="2239"/>
                                  </a:cubicBezTo>
                                  <a:cubicBezTo>
                                    <a:pt x="2387" y="2259"/>
                                    <a:pt x="2400" y="2279"/>
                                    <a:pt x="2412" y="2299"/>
                                  </a:cubicBezTo>
                                  <a:cubicBezTo>
                                    <a:pt x="2422" y="2314"/>
                                    <a:pt x="2433" y="2328"/>
                                    <a:pt x="2426" y="2348"/>
                                  </a:cubicBezTo>
                                  <a:cubicBezTo>
                                    <a:pt x="2426" y="2349"/>
                                    <a:pt x="2427" y="2349"/>
                                    <a:pt x="2428" y="2349"/>
                                  </a:cubicBezTo>
                                  <a:cubicBezTo>
                                    <a:pt x="2437" y="2338"/>
                                    <a:pt x="2446" y="2328"/>
                                    <a:pt x="2456" y="2317"/>
                                  </a:cubicBezTo>
                                  <a:cubicBezTo>
                                    <a:pt x="2452" y="2316"/>
                                    <a:pt x="2450" y="2315"/>
                                    <a:pt x="2448" y="2315"/>
                                  </a:cubicBezTo>
                                  <a:cubicBezTo>
                                    <a:pt x="2438" y="2315"/>
                                    <a:pt x="2433" y="2309"/>
                                    <a:pt x="2428" y="2301"/>
                                  </a:cubicBezTo>
                                  <a:cubicBezTo>
                                    <a:pt x="2418" y="2285"/>
                                    <a:pt x="2408" y="2269"/>
                                    <a:pt x="2398" y="2253"/>
                                  </a:cubicBezTo>
                                  <a:cubicBezTo>
                                    <a:pt x="2393" y="2246"/>
                                    <a:pt x="2389" y="2239"/>
                                    <a:pt x="2383" y="2230"/>
                                  </a:cubicBezTo>
                                  <a:cubicBezTo>
                                    <a:pt x="2426" y="2241"/>
                                    <a:pt x="2466" y="2252"/>
                                    <a:pt x="2506" y="2262"/>
                                  </a:cubicBezTo>
                                  <a:cubicBezTo>
                                    <a:pt x="2506" y="2262"/>
                                    <a:pt x="2507" y="2261"/>
                                    <a:pt x="2508" y="2261"/>
                                  </a:cubicBezTo>
                                  <a:cubicBezTo>
                                    <a:pt x="2506" y="2255"/>
                                    <a:pt x="2504" y="2249"/>
                                    <a:pt x="2501" y="2244"/>
                                  </a:cubicBezTo>
                                  <a:cubicBezTo>
                                    <a:pt x="2485" y="2217"/>
                                    <a:pt x="2468" y="2191"/>
                                    <a:pt x="2452" y="2164"/>
                                  </a:cubicBezTo>
                                  <a:cubicBezTo>
                                    <a:pt x="2442" y="2149"/>
                                    <a:pt x="2433" y="2134"/>
                                    <a:pt x="2448" y="2117"/>
                                  </a:cubicBezTo>
                                  <a:cubicBezTo>
                                    <a:pt x="2441" y="2117"/>
                                    <a:pt x="2418" y="2138"/>
                                    <a:pt x="2411" y="2150"/>
                                  </a:cubicBezTo>
                                  <a:cubicBezTo>
                                    <a:pt x="2410" y="2152"/>
                                    <a:pt x="2411" y="2154"/>
                                    <a:pt x="2411" y="2158"/>
                                  </a:cubicBezTo>
                                  <a:cubicBezTo>
                                    <a:pt x="2419" y="2153"/>
                                    <a:pt x="2425" y="2147"/>
                                    <a:pt x="2431" y="2156"/>
                                  </a:cubicBezTo>
                                  <a:cubicBezTo>
                                    <a:pt x="2446" y="2178"/>
                                    <a:pt x="2460" y="2201"/>
                                    <a:pt x="2476" y="2226"/>
                                  </a:cubicBezTo>
                                  <a:close/>
                                  <a:moveTo>
                                    <a:pt x="787" y="2535"/>
                                  </a:moveTo>
                                  <a:cubicBezTo>
                                    <a:pt x="786" y="2534"/>
                                    <a:pt x="785" y="2533"/>
                                    <a:pt x="785" y="2532"/>
                                  </a:cubicBezTo>
                                  <a:cubicBezTo>
                                    <a:pt x="781" y="2533"/>
                                    <a:pt x="778" y="2534"/>
                                    <a:pt x="774" y="2536"/>
                                  </a:cubicBezTo>
                                  <a:cubicBezTo>
                                    <a:pt x="753" y="2547"/>
                                    <a:pt x="734" y="2543"/>
                                    <a:pt x="719" y="2525"/>
                                  </a:cubicBezTo>
                                  <a:cubicBezTo>
                                    <a:pt x="716" y="2521"/>
                                    <a:pt x="714" y="2514"/>
                                    <a:pt x="715" y="2510"/>
                                  </a:cubicBezTo>
                                  <a:cubicBezTo>
                                    <a:pt x="721" y="2493"/>
                                    <a:pt x="727" y="2476"/>
                                    <a:pt x="734" y="2459"/>
                                  </a:cubicBezTo>
                                  <a:cubicBezTo>
                                    <a:pt x="753" y="2471"/>
                                    <a:pt x="777" y="2480"/>
                                    <a:pt x="769" y="2512"/>
                                  </a:cubicBezTo>
                                  <a:cubicBezTo>
                                    <a:pt x="780" y="2496"/>
                                    <a:pt x="785" y="2477"/>
                                    <a:pt x="793" y="2459"/>
                                  </a:cubicBezTo>
                                  <a:cubicBezTo>
                                    <a:pt x="790" y="2459"/>
                                    <a:pt x="789" y="2459"/>
                                    <a:pt x="788" y="2460"/>
                                  </a:cubicBezTo>
                                  <a:cubicBezTo>
                                    <a:pt x="767" y="2473"/>
                                    <a:pt x="757" y="2462"/>
                                    <a:pt x="741" y="2447"/>
                                  </a:cubicBezTo>
                                  <a:cubicBezTo>
                                    <a:pt x="740" y="2446"/>
                                    <a:pt x="739" y="2444"/>
                                    <a:pt x="740" y="2442"/>
                                  </a:cubicBezTo>
                                  <a:cubicBezTo>
                                    <a:pt x="746" y="2426"/>
                                    <a:pt x="752" y="2410"/>
                                    <a:pt x="759" y="2392"/>
                                  </a:cubicBezTo>
                                  <a:cubicBezTo>
                                    <a:pt x="780" y="2408"/>
                                    <a:pt x="809" y="2417"/>
                                    <a:pt x="801" y="2454"/>
                                  </a:cubicBezTo>
                                  <a:cubicBezTo>
                                    <a:pt x="805" y="2452"/>
                                    <a:pt x="807" y="2451"/>
                                    <a:pt x="808" y="2450"/>
                                  </a:cubicBezTo>
                                  <a:cubicBezTo>
                                    <a:pt x="811" y="2441"/>
                                    <a:pt x="814" y="2432"/>
                                    <a:pt x="817" y="2422"/>
                                  </a:cubicBezTo>
                                  <a:cubicBezTo>
                                    <a:pt x="818" y="2421"/>
                                    <a:pt x="816" y="2418"/>
                                    <a:pt x="814" y="2417"/>
                                  </a:cubicBezTo>
                                  <a:cubicBezTo>
                                    <a:pt x="788" y="2399"/>
                                    <a:pt x="762" y="2380"/>
                                    <a:pt x="735" y="2362"/>
                                  </a:cubicBezTo>
                                  <a:cubicBezTo>
                                    <a:pt x="733" y="2361"/>
                                    <a:pt x="730" y="2362"/>
                                    <a:pt x="728" y="2361"/>
                                  </a:cubicBezTo>
                                  <a:cubicBezTo>
                                    <a:pt x="739" y="2373"/>
                                    <a:pt x="737" y="2385"/>
                                    <a:pt x="733" y="2397"/>
                                  </a:cubicBezTo>
                                  <a:cubicBezTo>
                                    <a:pt x="721" y="2427"/>
                                    <a:pt x="711" y="2456"/>
                                    <a:pt x="700" y="2485"/>
                                  </a:cubicBezTo>
                                  <a:cubicBezTo>
                                    <a:pt x="695" y="2497"/>
                                    <a:pt x="692" y="2511"/>
                                    <a:pt x="673" y="2506"/>
                                  </a:cubicBezTo>
                                  <a:cubicBezTo>
                                    <a:pt x="673" y="2507"/>
                                    <a:pt x="674" y="2508"/>
                                    <a:pt x="674" y="2509"/>
                                  </a:cubicBezTo>
                                  <a:cubicBezTo>
                                    <a:pt x="704" y="2529"/>
                                    <a:pt x="734" y="2550"/>
                                    <a:pt x="764" y="2570"/>
                                  </a:cubicBezTo>
                                  <a:cubicBezTo>
                                    <a:pt x="772" y="2558"/>
                                    <a:pt x="779" y="2546"/>
                                    <a:pt x="787" y="2535"/>
                                  </a:cubicBezTo>
                                  <a:close/>
                                  <a:moveTo>
                                    <a:pt x="2330" y="2441"/>
                                  </a:moveTo>
                                  <a:cubicBezTo>
                                    <a:pt x="2331" y="2442"/>
                                    <a:pt x="2332" y="2442"/>
                                    <a:pt x="2333" y="2443"/>
                                  </a:cubicBezTo>
                                  <a:cubicBezTo>
                                    <a:pt x="2356" y="2421"/>
                                    <a:pt x="2379" y="2400"/>
                                    <a:pt x="2401" y="2377"/>
                                  </a:cubicBezTo>
                                  <a:cubicBezTo>
                                    <a:pt x="2414" y="2363"/>
                                    <a:pt x="2409" y="2335"/>
                                    <a:pt x="2393" y="2327"/>
                                  </a:cubicBezTo>
                                  <a:cubicBezTo>
                                    <a:pt x="2402" y="2364"/>
                                    <a:pt x="2382" y="2387"/>
                                    <a:pt x="2353" y="2406"/>
                                  </a:cubicBezTo>
                                  <a:cubicBezTo>
                                    <a:pt x="2344" y="2389"/>
                                    <a:pt x="2336" y="2373"/>
                                    <a:pt x="2328" y="2356"/>
                                  </a:cubicBezTo>
                                  <a:cubicBezTo>
                                    <a:pt x="2327" y="2354"/>
                                    <a:pt x="2328" y="2350"/>
                                    <a:pt x="2330" y="2348"/>
                                  </a:cubicBezTo>
                                  <a:cubicBezTo>
                                    <a:pt x="2336" y="2342"/>
                                    <a:pt x="2344" y="2336"/>
                                    <a:pt x="2350" y="2329"/>
                                  </a:cubicBezTo>
                                  <a:cubicBezTo>
                                    <a:pt x="2355" y="2325"/>
                                    <a:pt x="2360" y="2325"/>
                                    <a:pt x="2365" y="2328"/>
                                  </a:cubicBezTo>
                                  <a:cubicBezTo>
                                    <a:pt x="2369" y="2330"/>
                                    <a:pt x="2373" y="2331"/>
                                    <a:pt x="2377" y="2333"/>
                                  </a:cubicBezTo>
                                  <a:cubicBezTo>
                                    <a:pt x="2371" y="2316"/>
                                    <a:pt x="2363" y="2301"/>
                                    <a:pt x="2355" y="2287"/>
                                  </a:cubicBezTo>
                                  <a:cubicBezTo>
                                    <a:pt x="2354" y="2285"/>
                                    <a:pt x="2351" y="2284"/>
                                    <a:pt x="2349" y="2282"/>
                                  </a:cubicBezTo>
                                  <a:cubicBezTo>
                                    <a:pt x="2348" y="2283"/>
                                    <a:pt x="2347" y="2283"/>
                                    <a:pt x="2347" y="2283"/>
                                  </a:cubicBezTo>
                                  <a:cubicBezTo>
                                    <a:pt x="2360" y="2313"/>
                                    <a:pt x="2335" y="2324"/>
                                    <a:pt x="2320" y="2340"/>
                                  </a:cubicBezTo>
                                  <a:cubicBezTo>
                                    <a:pt x="2312" y="2326"/>
                                    <a:pt x="2305" y="2313"/>
                                    <a:pt x="2298" y="2299"/>
                                  </a:cubicBezTo>
                                  <a:cubicBezTo>
                                    <a:pt x="2297" y="2295"/>
                                    <a:pt x="2298" y="2288"/>
                                    <a:pt x="2300" y="2285"/>
                                  </a:cubicBezTo>
                                  <a:cubicBezTo>
                                    <a:pt x="2307" y="2278"/>
                                    <a:pt x="2316" y="2271"/>
                                    <a:pt x="2323" y="2264"/>
                                  </a:cubicBezTo>
                                  <a:cubicBezTo>
                                    <a:pt x="2329" y="2259"/>
                                    <a:pt x="2335" y="2258"/>
                                    <a:pt x="2342" y="2261"/>
                                  </a:cubicBezTo>
                                  <a:cubicBezTo>
                                    <a:pt x="2347" y="2263"/>
                                    <a:pt x="2351" y="2265"/>
                                    <a:pt x="2356" y="2267"/>
                                  </a:cubicBezTo>
                                  <a:cubicBezTo>
                                    <a:pt x="2356" y="2266"/>
                                    <a:pt x="2357" y="2266"/>
                                    <a:pt x="2357" y="2265"/>
                                  </a:cubicBezTo>
                                  <a:cubicBezTo>
                                    <a:pt x="2352" y="2254"/>
                                    <a:pt x="2346" y="2244"/>
                                    <a:pt x="2340" y="2232"/>
                                  </a:cubicBezTo>
                                  <a:cubicBezTo>
                                    <a:pt x="2312" y="2258"/>
                                    <a:pt x="2286" y="2283"/>
                                    <a:pt x="2260" y="2308"/>
                                  </a:cubicBezTo>
                                  <a:cubicBezTo>
                                    <a:pt x="2276" y="2308"/>
                                    <a:pt x="2277" y="2309"/>
                                    <a:pt x="2284" y="2323"/>
                                  </a:cubicBezTo>
                                  <a:cubicBezTo>
                                    <a:pt x="2298" y="2350"/>
                                    <a:pt x="2312" y="2378"/>
                                    <a:pt x="2327" y="2405"/>
                                  </a:cubicBezTo>
                                  <a:cubicBezTo>
                                    <a:pt x="2333" y="2417"/>
                                    <a:pt x="2337" y="2428"/>
                                    <a:pt x="2330" y="2441"/>
                                  </a:cubicBezTo>
                                  <a:close/>
                                  <a:moveTo>
                                    <a:pt x="2073" y="2565"/>
                                  </a:moveTo>
                                  <a:cubicBezTo>
                                    <a:pt x="2068" y="2571"/>
                                    <a:pt x="2075" y="2591"/>
                                    <a:pt x="2088" y="2611"/>
                                  </a:cubicBezTo>
                                  <a:cubicBezTo>
                                    <a:pt x="2097" y="2608"/>
                                    <a:pt x="2106" y="2604"/>
                                    <a:pt x="2115" y="2601"/>
                                  </a:cubicBezTo>
                                  <a:cubicBezTo>
                                    <a:pt x="2139" y="2594"/>
                                    <a:pt x="2153" y="2573"/>
                                    <a:pt x="2152" y="2547"/>
                                  </a:cubicBezTo>
                                  <a:cubicBezTo>
                                    <a:pt x="2152" y="2524"/>
                                    <a:pt x="2137" y="2508"/>
                                    <a:pt x="2113" y="2502"/>
                                  </a:cubicBezTo>
                                  <a:cubicBezTo>
                                    <a:pt x="2103" y="2500"/>
                                    <a:pt x="2093" y="2497"/>
                                    <a:pt x="2083" y="2494"/>
                                  </a:cubicBezTo>
                                  <a:cubicBezTo>
                                    <a:pt x="2074" y="2491"/>
                                    <a:pt x="2067" y="2485"/>
                                    <a:pt x="2067" y="2475"/>
                                  </a:cubicBezTo>
                                  <a:cubicBezTo>
                                    <a:pt x="2066" y="2465"/>
                                    <a:pt x="2074" y="2451"/>
                                    <a:pt x="2083" y="2448"/>
                                  </a:cubicBezTo>
                                  <a:cubicBezTo>
                                    <a:pt x="2093" y="2444"/>
                                    <a:pt x="2101" y="2448"/>
                                    <a:pt x="2108" y="2455"/>
                                  </a:cubicBezTo>
                                  <a:cubicBezTo>
                                    <a:pt x="2109" y="2457"/>
                                    <a:pt x="2110" y="2459"/>
                                    <a:pt x="2112" y="2460"/>
                                  </a:cubicBezTo>
                                  <a:cubicBezTo>
                                    <a:pt x="2116" y="2463"/>
                                    <a:pt x="2119" y="2466"/>
                                    <a:pt x="2123" y="2469"/>
                                  </a:cubicBezTo>
                                  <a:cubicBezTo>
                                    <a:pt x="2122" y="2464"/>
                                    <a:pt x="2123" y="2459"/>
                                    <a:pt x="2121" y="2455"/>
                                  </a:cubicBezTo>
                                  <a:cubicBezTo>
                                    <a:pt x="2117" y="2444"/>
                                    <a:pt x="2112" y="2433"/>
                                    <a:pt x="2108" y="2424"/>
                                  </a:cubicBezTo>
                                  <a:cubicBezTo>
                                    <a:pt x="2097" y="2428"/>
                                    <a:pt x="2088" y="2432"/>
                                    <a:pt x="2078" y="2436"/>
                                  </a:cubicBezTo>
                                  <a:cubicBezTo>
                                    <a:pt x="2065" y="2441"/>
                                    <a:pt x="2055" y="2450"/>
                                    <a:pt x="2052" y="2465"/>
                                  </a:cubicBezTo>
                                  <a:cubicBezTo>
                                    <a:pt x="2044" y="2496"/>
                                    <a:pt x="2059" y="2520"/>
                                    <a:pt x="2090" y="2527"/>
                                  </a:cubicBezTo>
                                  <a:cubicBezTo>
                                    <a:pt x="2099" y="2529"/>
                                    <a:pt x="2107" y="2531"/>
                                    <a:pt x="2115" y="2534"/>
                                  </a:cubicBezTo>
                                  <a:cubicBezTo>
                                    <a:pt x="2128" y="2539"/>
                                    <a:pt x="2132" y="2545"/>
                                    <a:pt x="2133" y="2559"/>
                                  </a:cubicBezTo>
                                  <a:cubicBezTo>
                                    <a:pt x="2133" y="2571"/>
                                    <a:pt x="2131" y="2582"/>
                                    <a:pt x="2118" y="2587"/>
                                  </a:cubicBezTo>
                                  <a:cubicBezTo>
                                    <a:pt x="2107" y="2592"/>
                                    <a:pt x="2096" y="2589"/>
                                    <a:pt x="2086" y="2579"/>
                                  </a:cubicBezTo>
                                  <a:cubicBezTo>
                                    <a:pt x="2082" y="2575"/>
                                    <a:pt x="2078" y="2570"/>
                                    <a:pt x="2073" y="2565"/>
                                  </a:cubicBezTo>
                                  <a:close/>
                                  <a:moveTo>
                                    <a:pt x="1964" y="2548"/>
                                  </a:moveTo>
                                  <a:cubicBezTo>
                                    <a:pt x="1966" y="2573"/>
                                    <a:pt x="1957" y="2582"/>
                                    <a:pt x="1926" y="2587"/>
                                  </a:cubicBezTo>
                                  <a:cubicBezTo>
                                    <a:pt x="1924" y="2576"/>
                                    <a:pt x="1922" y="2564"/>
                                    <a:pt x="1919" y="2553"/>
                                  </a:cubicBezTo>
                                  <a:cubicBezTo>
                                    <a:pt x="1914" y="2531"/>
                                    <a:pt x="1914" y="2530"/>
                                    <a:pt x="1936" y="2523"/>
                                  </a:cubicBezTo>
                                  <a:cubicBezTo>
                                    <a:pt x="1958" y="2516"/>
                                    <a:pt x="1957" y="2509"/>
                                    <a:pt x="1975" y="2532"/>
                                  </a:cubicBezTo>
                                  <a:cubicBezTo>
                                    <a:pt x="1975" y="2533"/>
                                    <a:pt x="1976" y="2533"/>
                                    <a:pt x="1979" y="2533"/>
                                  </a:cubicBezTo>
                                  <a:cubicBezTo>
                                    <a:pt x="1977" y="2520"/>
                                    <a:pt x="1974" y="2508"/>
                                    <a:pt x="1972" y="2495"/>
                                  </a:cubicBezTo>
                                  <a:cubicBezTo>
                                    <a:pt x="1940" y="2507"/>
                                    <a:pt x="1911" y="2519"/>
                                    <a:pt x="1882" y="2531"/>
                                  </a:cubicBezTo>
                                  <a:cubicBezTo>
                                    <a:pt x="1880" y="2532"/>
                                    <a:pt x="1878" y="2535"/>
                                    <a:pt x="1874" y="2539"/>
                                  </a:cubicBezTo>
                                  <a:cubicBezTo>
                                    <a:pt x="1890" y="2537"/>
                                    <a:pt x="1893" y="2540"/>
                                    <a:pt x="1896" y="2553"/>
                                  </a:cubicBezTo>
                                  <a:cubicBezTo>
                                    <a:pt x="1903" y="2587"/>
                                    <a:pt x="1911" y="2622"/>
                                    <a:pt x="1918" y="2656"/>
                                  </a:cubicBezTo>
                                  <a:cubicBezTo>
                                    <a:pt x="1921" y="2669"/>
                                    <a:pt x="1923" y="2681"/>
                                    <a:pt x="1907" y="2688"/>
                                  </a:cubicBezTo>
                                  <a:cubicBezTo>
                                    <a:pt x="1910" y="2690"/>
                                    <a:pt x="1912" y="2693"/>
                                    <a:pt x="1914" y="2692"/>
                                  </a:cubicBezTo>
                                  <a:cubicBezTo>
                                    <a:pt x="1929" y="2687"/>
                                    <a:pt x="1944" y="2681"/>
                                    <a:pt x="1959" y="2675"/>
                                  </a:cubicBezTo>
                                  <a:cubicBezTo>
                                    <a:pt x="1960" y="2674"/>
                                    <a:pt x="1960" y="2673"/>
                                    <a:pt x="1960" y="2672"/>
                                  </a:cubicBezTo>
                                  <a:cubicBezTo>
                                    <a:pt x="1940" y="2667"/>
                                    <a:pt x="1940" y="2650"/>
                                    <a:pt x="1936" y="2635"/>
                                  </a:cubicBezTo>
                                  <a:cubicBezTo>
                                    <a:pt x="1935" y="2632"/>
                                    <a:pt x="1935" y="2629"/>
                                    <a:pt x="1934" y="2627"/>
                                  </a:cubicBezTo>
                                  <a:cubicBezTo>
                                    <a:pt x="1928" y="2598"/>
                                    <a:pt x="1928" y="2598"/>
                                    <a:pt x="1957" y="2592"/>
                                  </a:cubicBezTo>
                                  <a:cubicBezTo>
                                    <a:pt x="1964" y="2591"/>
                                    <a:pt x="1968" y="2593"/>
                                    <a:pt x="1972" y="2598"/>
                                  </a:cubicBezTo>
                                  <a:cubicBezTo>
                                    <a:pt x="1974" y="2601"/>
                                    <a:pt x="1977" y="2604"/>
                                    <a:pt x="1980" y="2607"/>
                                  </a:cubicBezTo>
                                  <a:cubicBezTo>
                                    <a:pt x="1982" y="2591"/>
                                    <a:pt x="1971" y="2551"/>
                                    <a:pt x="1964" y="2548"/>
                                  </a:cubicBezTo>
                                  <a:close/>
                                  <a:moveTo>
                                    <a:pt x="2502" y="2020"/>
                                  </a:moveTo>
                                  <a:cubicBezTo>
                                    <a:pt x="2492" y="2032"/>
                                    <a:pt x="2482" y="2043"/>
                                    <a:pt x="2473" y="2054"/>
                                  </a:cubicBezTo>
                                  <a:cubicBezTo>
                                    <a:pt x="2439" y="2097"/>
                                    <a:pt x="2445" y="2162"/>
                                    <a:pt x="2486" y="2197"/>
                                  </a:cubicBezTo>
                                  <a:cubicBezTo>
                                    <a:pt x="2507" y="2215"/>
                                    <a:pt x="2531" y="2214"/>
                                    <a:pt x="2551" y="2194"/>
                                  </a:cubicBezTo>
                                  <a:cubicBezTo>
                                    <a:pt x="2564" y="2181"/>
                                    <a:pt x="2574" y="2165"/>
                                    <a:pt x="2577" y="2147"/>
                                  </a:cubicBezTo>
                                  <a:cubicBezTo>
                                    <a:pt x="2579" y="2136"/>
                                    <a:pt x="2579" y="2124"/>
                                    <a:pt x="2580" y="2113"/>
                                  </a:cubicBezTo>
                                  <a:cubicBezTo>
                                    <a:pt x="2580" y="2111"/>
                                    <a:pt x="2576" y="2109"/>
                                    <a:pt x="2575" y="2107"/>
                                  </a:cubicBezTo>
                                  <a:cubicBezTo>
                                    <a:pt x="2574" y="2109"/>
                                    <a:pt x="2573" y="2111"/>
                                    <a:pt x="2572" y="2113"/>
                                  </a:cubicBezTo>
                                  <a:cubicBezTo>
                                    <a:pt x="2566" y="2131"/>
                                    <a:pt x="2563" y="2150"/>
                                    <a:pt x="2555" y="2167"/>
                                  </a:cubicBezTo>
                                  <a:cubicBezTo>
                                    <a:pt x="2546" y="2186"/>
                                    <a:pt x="2528" y="2190"/>
                                    <a:pt x="2510" y="2178"/>
                                  </a:cubicBezTo>
                                  <a:cubicBezTo>
                                    <a:pt x="2502" y="2173"/>
                                    <a:pt x="2494" y="2166"/>
                                    <a:pt x="2488" y="2158"/>
                                  </a:cubicBezTo>
                                  <a:cubicBezTo>
                                    <a:pt x="2468" y="2133"/>
                                    <a:pt x="2460" y="2105"/>
                                    <a:pt x="2474" y="2074"/>
                                  </a:cubicBezTo>
                                  <a:cubicBezTo>
                                    <a:pt x="2482" y="2057"/>
                                    <a:pt x="2495" y="2044"/>
                                    <a:pt x="2520" y="2055"/>
                                  </a:cubicBezTo>
                                  <a:cubicBezTo>
                                    <a:pt x="2521" y="2055"/>
                                    <a:pt x="2523" y="2056"/>
                                    <a:pt x="2524" y="2056"/>
                                  </a:cubicBezTo>
                                  <a:cubicBezTo>
                                    <a:pt x="2526" y="2056"/>
                                    <a:pt x="2528" y="2055"/>
                                    <a:pt x="2530" y="2055"/>
                                  </a:cubicBezTo>
                                  <a:cubicBezTo>
                                    <a:pt x="2529" y="2053"/>
                                    <a:pt x="2529" y="2050"/>
                                    <a:pt x="2528" y="2049"/>
                                  </a:cubicBezTo>
                                  <a:cubicBezTo>
                                    <a:pt x="2520" y="2039"/>
                                    <a:pt x="2511" y="2029"/>
                                    <a:pt x="2502" y="2020"/>
                                  </a:cubicBezTo>
                                  <a:close/>
                                  <a:moveTo>
                                    <a:pt x="297" y="1985"/>
                                  </a:moveTo>
                                  <a:cubicBezTo>
                                    <a:pt x="294" y="1984"/>
                                    <a:pt x="291" y="1982"/>
                                    <a:pt x="289" y="1981"/>
                                  </a:cubicBezTo>
                                  <a:cubicBezTo>
                                    <a:pt x="274" y="1973"/>
                                    <a:pt x="263" y="1961"/>
                                    <a:pt x="257" y="1944"/>
                                  </a:cubicBezTo>
                                  <a:cubicBezTo>
                                    <a:pt x="244" y="1903"/>
                                    <a:pt x="266" y="1861"/>
                                    <a:pt x="308" y="1848"/>
                                  </a:cubicBezTo>
                                  <a:cubicBezTo>
                                    <a:pt x="322" y="1844"/>
                                    <a:pt x="336" y="1848"/>
                                    <a:pt x="345" y="1861"/>
                                  </a:cubicBezTo>
                                  <a:cubicBezTo>
                                    <a:pt x="355" y="1875"/>
                                    <a:pt x="361" y="1891"/>
                                    <a:pt x="356" y="1909"/>
                                  </a:cubicBezTo>
                                  <a:cubicBezTo>
                                    <a:pt x="354" y="1919"/>
                                    <a:pt x="349" y="1929"/>
                                    <a:pt x="345" y="1940"/>
                                  </a:cubicBezTo>
                                  <a:cubicBezTo>
                                    <a:pt x="344" y="1942"/>
                                    <a:pt x="344" y="1944"/>
                                    <a:pt x="344" y="1946"/>
                                  </a:cubicBezTo>
                                  <a:cubicBezTo>
                                    <a:pt x="346" y="1946"/>
                                    <a:pt x="349" y="1946"/>
                                    <a:pt x="350" y="1945"/>
                                  </a:cubicBezTo>
                                  <a:cubicBezTo>
                                    <a:pt x="359" y="1939"/>
                                    <a:pt x="367" y="1932"/>
                                    <a:pt x="375" y="1925"/>
                                  </a:cubicBezTo>
                                  <a:cubicBezTo>
                                    <a:pt x="376" y="1923"/>
                                    <a:pt x="377" y="1919"/>
                                    <a:pt x="376" y="1916"/>
                                  </a:cubicBezTo>
                                  <a:cubicBezTo>
                                    <a:pt x="373" y="1903"/>
                                    <a:pt x="370" y="1890"/>
                                    <a:pt x="364" y="1877"/>
                                  </a:cubicBezTo>
                                  <a:cubicBezTo>
                                    <a:pt x="358" y="1863"/>
                                    <a:pt x="352" y="1849"/>
                                    <a:pt x="342" y="1837"/>
                                  </a:cubicBezTo>
                                  <a:cubicBezTo>
                                    <a:pt x="327" y="1818"/>
                                    <a:pt x="303" y="1815"/>
                                    <a:pt x="282" y="1826"/>
                                  </a:cubicBezTo>
                                  <a:cubicBezTo>
                                    <a:pt x="256" y="1840"/>
                                    <a:pt x="243" y="1863"/>
                                    <a:pt x="238" y="1891"/>
                                  </a:cubicBezTo>
                                  <a:cubicBezTo>
                                    <a:pt x="231" y="1933"/>
                                    <a:pt x="253" y="1976"/>
                                    <a:pt x="291" y="1993"/>
                                  </a:cubicBezTo>
                                  <a:cubicBezTo>
                                    <a:pt x="293" y="1991"/>
                                    <a:pt x="295" y="1989"/>
                                    <a:pt x="297" y="1985"/>
                                  </a:cubicBezTo>
                                  <a:close/>
                                  <a:moveTo>
                                    <a:pt x="845" y="2621"/>
                                  </a:moveTo>
                                  <a:cubicBezTo>
                                    <a:pt x="856" y="2626"/>
                                    <a:pt x="867" y="2630"/>
                                    <a:pt x="877" y="2635"/>
                                  </a:cubicBezTo>
                                  <a:cubicBezTo>
                                    <a:pt x="878" y="2634"/>
                                    <a:pt x="878" y="2634"/>
                                    <a:pt x="879" y="2634"/>
                                  </a:cubicBezTo>
                                  <a:cubicBezTo>
                                    <a:pt x="868" y="2620"/>
                                    <a:pt x="874" y="2608"/>
                                    <a:pt x="883" y="2596"/>
                                  </a:cubicBezTo>
                                  <a:cubicBezTo>
                                    <a:pt x="892" y="2584"/>
                                    <a:pt x="890" y="2585"/>
                                    <a:pt x="903" y="2591"/>
                                  </a:cubicBezTo>
                                  <a:cubicBezTo>
                                    <a:pt x="905" y="2592"/>
                                    <a:pt x="908" y="2593"/>
                                    <a:pt x="911" y="2594"/>
                                  </a:cubicBezTo>
                                  <a:cubicBezTo>
                                    <a:pt x="930" y="2600"/>
                                    <a:pt x="938" y="2612"/>
                                    <a:pt x="935" y="2632"/>
                                  </a:cubicBezTo>
                                  <a:cubicBezTo>
                                    <a:pt x="934" y="2641"/>
                                    <a:pt x="935" y="2651"/>
                                    <a:pt x="921" y="2654"/>
                                  </a:cubicBezTo>
                                  <a:cubicBezTo>
                                    <a:pt x="935" y="2661"/>
                                    <a:pt x="949" y="2667"/>
                                    <a:pt x="964" y="2674"/>
                                  </a:cubicBezTo>
                                  <a:cubicBezTo>
                                    <a:pt x="950" y="2610"/>
                                    <a:pt x="954" y="2546"/>
                                    <a:pt x="943" y="2483"/>
                                  </a:cubicBezTo>
                                  <a:cubicBezTo>
                                    <a:pt x="938" y="2488"/>
                                    <a:pt x="934" y="2493"/>
                                    <a:pt x="931" y="2498"/>
                                  </a:cubicBezTo>
                                  <a:cubicBezTo>
                                    <a:pt x="903" y="2539"/>
                                    <a:pt x="881" y="2584"/>
                                    <a:pt x="845" y="2621"/>
                                  </a:cubicBezTo>
                                  <a:close/>
                                  <a:moveTo>
                                    <a:pt x="1075" y="2678"/>
                                  </a:moveTo>
                                  <a:cubicBezTo>
                                    <a:pt x="1070" y="2680"/>
                                    <a:pt x="1067" y="2682"/>
                                    <a:pt x="1063" y="2684"/>
                                  </a:cubicBezTo>
                                  <a:cubicBezTo>
                                    <a:pt x="1036" y="2696"/>
                                    <a:pt x="1013" y="2686"/>
                                    <a:pt x="1004" y="2658"/>
                                  </a:cubicBezTo>
                                  <a:cubicBezTo>
                                    <a:pt x="993" y="2622"/>
                                    <a:pt x="998" y="2589"/>
                                    <a:pt x="1019" y="2559"/>
                                  </a:cubicBezTo>
                                  <a:cubicBezTo>
                                    <a:pt x="1034" y="2536"/>
                                    <a:pt x="1062" y="2538"/>
                                    <a:pt x="1074" y="2561"/>
                                  </a:cubicBezTo>
                                  <a:cubicBezTo>
                                    <a:pt x="1079" y="2570"/>
                                    <a:pt x="1081" y="2582"/>
                                    <a:pt x="1084" y="2592"/>
                                  </a:cubicBezTo>
                                  <a:cubicBezTo>
                                    <a:pt x="1085" y="2595"/>
                                    <a:pt x="1086" y="2598"/>
                                    <a:pt x="1087" y="2602"/>
                                  </a:cubicBezTo>
                                  <a:cubicBezTo>
                                    <a:pt x="1090" y="2600"/>
                                    <a:pt x="1091" y="2599"/>
                                    <a:pt x="1091" y="2598"/>
                                  </a:cubicBezTo>
                                  <a:cubicBezTo>
                                    <a:pt x="1094" y="2583"/>
                                    <a:pt x="1096" y="2569"/>
                                    <a:pt x="1098" y="2554"/>
                                  </a:cubicBezTo>
                                  <a:cubicBezTo>
                                    <a:pt x="1098" y="2552"/>
                                    <a:pt x="1096" y="2549"/>
                                    <a:pt x="1093" y="2548"/>
                                  </a:cubicBezTo>
                                  <a:cubicBezTo>
                                    <a:pt x="1084" y="2544"/>
                                    <a:pt x="1074" y="2540"/>
                                    <a:pt x="1065" y="2535"/>
                                  </a:cubicBezTo>
                                  <a:cubicBezTo>
                                    <a:pt x="1039" y="2522"/>
                                    <a:pt x="1014" y="2527"/>
                                    <a:pt x="998" y="2549"/>
                                  </a:cubicBezTo>
                                  <a:cubicBezTo>
                                    <a:pt x="972" y="2585"/>
                                    <a:pt x="968" y="2624"/>
                                    <a:pt x="985" y="2664"/>
                                  </a:cubicBezTo>
                                  <a:cubicBezTo>
                                    <a:pt x="997" y="2693"/>
                                    <a:pt x="1030" y="2708"/>
                                    <a:pt x="1057" y="2699"/>
                                  </a:cubicBezTo>
                                  <a:cubicBezTo>
                                    <a:pt x="1066" y="2695"/>
                                    <a:pt x="1073" y="2690"/>
                                    <a:pt x="1075" y="2678"/>
                                  </a:cubicBezTo>
                                  <a:close/>
                                  <a:moveTo>
                                    <a:pt x="2164" y="319"/>
                                  </a:moveTo>
                                  <a:cubicBezTo>
                                    <a:pt x="2174" y="319"/>
                                    <a:pt x="2179" y="312"/>
                                    <a:pt x="2180" y="304"/>
                                  </a:cubicBezTo>
                                  <a:cubicBezTo>
                                    <a:pt x="2184" y="287"/>
                                    <a:pt x="2186" y="270"/>
                                    <a:pt x="2188" y="254"/>
                                  </a:cubicBezTo>
                                  <a:cubicBezTo>
                                    <a:pt x="2189" y="247"/>
                                    <a:pt x="2184" y="244"/>
                                    <a:pt x="2179" y="248"/>
                                  </a:cubicBezTo>
                                  <a:cubicBezTo>
                                    <a:pt x="2164" y="257"/>
                                    <a:pt x="2150" y="269"/>
                                    <a:pt x="2142" y="285"/>
                                  </a:cubicBezTo>
                                  <a:cubicBezTo>
                                    <a:pt x="2135" y="301"/>
                                    <a:pt x="2147" y="319"/>
                                    <a:pt x="2164" y="319"/>
                                  </a:cubicBezTo>
                                  <a:close/>
                                  <a:moveTo>
                                    <a:pt x="2709" y="885"/>
                                  </a:moveTo>
                                  <a:cubicBezTo>
                                    <a:pt x="2707" y="877"/>
                                    <a:pt x="2703" y="864"/>
                                    <a:pt x="2698" y="851"/>
                                  </a:cubicBezTo>
                                  <a:cubicBezTo>
                                    <a:pt x="2698" y="849"/>
                                    <a:pt x="2695" y="847"/>
                                    <a:pt x="2695" y="847"/>
                                  </a:cubicBezTo>
                                  <a:cubicBezTo>
                                    <a:pt x="2693" y="848"/>
                                    <a:pt x="2691" y="850"/>
                                    <a:pt x="2690" y="852"/>
                                  </a:cubicBezTo>
                                  <a:cubicBezTo>
                                    <a:pt x="2687" y="863"/>
                                    <a:pt x="2680" y="868"/>
                                    <a:pt x="2670" y="872"/>
                                  </a:cubicBezTo>
                                  <a:cubicBezTo>
                                    <a:pt x="2662" y="875"/>
                                    <a:pt x="2660" y="884"/>
                                    <a:pt x="2666" y="890"/>
                                  </a:cubicBezTo>
                                  <a:cubicBezTo>
                                    <a:pt x="2673" y="895"/>
                                    <a:pt x="2680" y="901"/>
                                    <a:pt x="2688" y="905"/>
                                  </a:cubicBezTo>
                                  <a:cubicBezTo>
                                    <a:pt x="2700" y="911"/>
                                    <a:pt x="2710" y="904"/>
                                    <a:pt x="2709" y="885"/>
                                  </a:cubicBezTo>
                                  <a:close/>
                                  <a:moveTo>
                                    <a:pt x="2231" y="295"/>
                                  </a:moveTo>
                                  <a:cubicBezTo>
                                    <a:pt x="2230" y="295"/>
                                    <a:pt x="2228" y="295"/>
                                    <a:pt x="2227" y="295"/>
                                  </a:cubicBezTo>
                                  <a:cubicBezTo>
                                    <a:pt x="2222" y="302"/>
                                    <a:pt x="2216" y="309"/>
                                    <a:pt x="2213" y="317"/>
                                  </a:cubicBezTo>
                                  <a:cubicBezTo>
                                    <a:pt x="2208" y="327"/>
                                    <a:pt x="2216" y="338"/>
                                    <a:pt x="2226" y="339"/>
                                  </a:cubicBezTo>
                                  <a:cubicBezTo>
                                    <a:pt x="2241" y="339"/>
                                    <a:pt x="2255" y="339"/>
                                    <a:pt x="2269" y="339"/>
                                  </a:cubicBezTo>
                                  <a:cubicBezTo>
                                    <a:pt x="2271" y="339"/>
                                    <a:pt x="2274" y="337"/>
                                    <a:pt x="2275" y="336"/>
                                  </a:cubicBezTo>
                                  <a:cubicBezTo>
                                    <a:pt x="2275" y="334"/>
                                    <a:pt x="2274" y="331"/>
                                    <a:pt x="2272" y="330"/>
                                  </a:cubicBezTo>
                                  <a:cubicBezTo>
                                    <a:pt x="2267" y="327"/>
                                    <a:pt x="2261" y="324"/>
                                    <a:pt x="2255" y="323"/>
                                  </a:cubicBezTo>
                                  <a:cubicBezTo>
                                    <a:pt x="2241" y="319"/>
                                    <a:pt x="2229" y="314"/>
                                    <a:pt x="2231" y="29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9" name="Freeform 39"/>
                          <wps:cNvSpPr>
                            <a:spLocks noEditPoints="1"/>
                          </wps:cNvSpPr>
                          <wps:spPr bwMode="auto">
                            <a:xfrm>
                              <a:off x="904875" y="919162"/>
                              <a:ext cx="3705225" cy="3694112"/>
                            </a:xfrm>
                            <a:custGeom>
                              <a:avLst/>
                              <a:gdLst>
                                <a:gd name="T0" fmla="*/ 993 w 2014"/>
                                <a:gd name="T1" fmla="*/ 2006 h 2013"/>
                                <a:gd name="T2" fmla="*/ 11 w 2014"/>
                                <a:gd name="T3" fmla="*/ 988 h 2013"/>
                                <a:gd name="T4" fmla="*/ 1028 w 2014"/>
                                <a:gd name="T5" fmla="*/ 10 h 2013"/>
                                <a:gd name="T6" fmla="*/ 2011 w 2014"/>
                                <a:gd name="T7" fmla="*/ 1012 h 2013"/>
                                <a:gd name="T8" fmla="*/ 993 w 2014"/>
                                <a:gd name="T9" fmla="*/ 2006 h 2013"/>
                                <a:gd name="T10" fmla="*/ 1009 w 2014"/>
                                <a:gd name="T11" fmla="*/ 1982 h 2013"/>
                                <a:gd name="T12" fmla="*/ 1987 w 2014"/>
                                <a:gd name="T13" fmla="*/ 1011 h 2013"/>
                                <a:gd name="T14" fmla="*/ 1011 w 2014"/>
                                <a:gd name="T15" fmla="*/ 33 h 2013"/>
                                <a:gd name="T16" fmla="*/ 35 w 2014"/>
                                <a:gd name="T17" fmla="*/ 1005 h 2013"/>
                                <a:gd name="T18" fmla="*/ 1009 w 2014"/>
                                <a:gd name="T19" fmla="*/ 1982 h 20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2014" h="2013">
                                  <a:moveTo>
                                    <a:pt x="993" y="2006"/>
                                  </a:moveTo>
                                  <a:cubicBezTo>
                                    <a:pt x="447" y="1999"/>
                                    <a:pt x="0" y="1541"/>
                                    <a:pt x="11" y="988"/>
                                  </a:cubicBezTo>
                                  <a:cubicBezTo>
                                    <a:pt x="22" y="445"/>
                                    <a:pt x="472" y="0"/>
                                    <a:pt x="1028" y="10"/>
                                  </a:cubicBezTo>
                                  <a:cubicBezTo>
                                    <a:pt x="1572" y="19"/>
                                    <a:pt x="2014" y="462"/>
                                    <a:pt x="2011" y="1012"/>
                                  </a:cubicBezTo>
                                  <a:cubicBezTo>
                                    <a:pt x="2007" y="1577"/>
                                    <a:pt x="1549" y="2013"/>
                                    <a:pt x="993" y="2006"/>
                                  </a:cubicBezTo>
                                  <a:close/>
                                  <a:moveTo>
                                    <a:pt x="1009" y="1982"/>
                                  </a:moveTo>
                                  <a:cubicBezTo>
                                    <a:pt x="1547" y="1982"/>
                                    <a:pt x="1986" y="1546"/>
                                    <a:pt x="1987" y="1011"/>
                                  </a:cubicBezTo>
                                  <a:cubicBezTo>
                                    <a:pt x="1989" y="476"/>
                                    <a:pt x="1552" y="34"/>
                                    <a:pt x="1011" y="33"/>
                                  </a:cubicBezTo>
                                  <a:cubicBezTo>
                                    <a:pt x="479" y="33"/>
                                    <a:pt x="36" y="468"/>
                                    <a:pt x="35" y="1005"/>
                                  </a:cubicBezTo>
                                  <a:cubicBezTo>
                                    <a:pt x="35" y="1537"/>
                                    <a:pt x="467" y="1981"/>
                                    <a:pt x="1009" y="198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0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1360487" y="655637"/>
                              <a:ext cx="377825" cy="458787"/>
                            </a:xfrm>
                            <a:custGeom>
                              <a:avLst/>
                              <a:gdLst>
                                <a:gd name="T0" fmla="*/ 94 w 205"/>
                                <a:gd name="T1" fmla="*/ 176 h 250"/>
                                <a:gd name="T2" fmla="*/ 94 w 205"/>
                                <a:gd name="T3" fmla="*/ 162 h 250"/>
                                <a:gd name="T4" fmla="*/ 77 w 205"/>
                                <a:gd name="T5" fmla="*/ 120 h 250"/>
                                <a:gd name="T6" fmla="*/ 52 w 205"/>
                                <a:gd name="T7" fmla="*/ 96 h 250"/>
                                <a:gd name="T8" fmla="*/ 32 w 205"/>
                                <a:gd name="T9" fmla="*/ 91 h 250"/>
                                <a:gd name="T10" fmla="*/ 2 w 205"/>
                                <a:gd name="T11" fmla="*/ 92 h 250"/>
                                <a:gd name="T12" fmla="*/ 0 w 205"/>
                                <a:gd name="T13" fmla="*/ 88 h 250"/>
                                <a:gd name="T14" fmla="*/ 25 w 205"/>
                                <a:gd name="T15" fmla="*/ 30 h 250"/>
                                <a:gd name="T16" fmla="*/ 97 w 205"/>
                                <a:gd name="T17" fmla="*/ 28 h 250"/>
                                <a:gd name="T18" fmla="*/ 201 w 205"/>
                                <a:gd name="T19" fmla="*/ 181 h 250"/>
                                <a:gd name="T20" fmla="*/ 201 w 205"/>
                                <a:gd name="T21" fmla="*/ 198 h 250"/>
                                <a:gd name="T22" fmla="*/ 122 w 205"/>
                                <a:gd name="T23" fmla="*/ 249 h 250"/>
                                <a:gd name="T24" fmla="*/ 112 w 205"/>
                                <a:gd name="T25" fmla="*/ 247 h 250"/>
                                <a:gd name="T26" fmla="*/ 116 w 205"/>
                                <a:gd name="T27" fmla="*/ 237 h 250"/>
                                <a:gd name="T28" fmla="*/ 140 w 205"/>
                                <a:gd name="T29" fmla="*/ 214 h 250"/>
                                <a:gd name="T30" fmla="*/ 145 w 205"/>
                                <a:gd name="T31" fmla="*/ 185 h 250"/>
                                <a:gd name="T32" fmla="*/ 134 w 205"/>
                                <a:gd name="T33" fmla="*/ 171 h 250"/>
                                <a:gd name="T34" fmla="*/ 130 w 205"/>
                                <a:gd name="T35" fmla="*/ 139 h 250"/>
                                <a:gd name="T36" fmla="*/ 138 w 205"/>
                                <a:gd name="T37" fmla="*/ 116 h 250"/>
                                <a:gd name="T38" fmla="*/ 127 w 205"/>
                                <a:gd name="T39" fmla="*/ 109 h 250"/>
                                <a:gd name="T40" fmla="*/ 106 w 205"/>
                                <a:gd name="T41" fmla="*/ 127 h 250"/>
                                <a:gd name="T42" fmla="*/ 106 w 205"/>
                                <a:gd name="T43" fmla="*/ 150 h 250"/>
                                <a:gd name="T44" fmla="*/ 94 w 205"/>
                                <a:gd name="T45" fmla="*/ 176 h 250"/>
                                <a:gd name="T46" fmla="*/ 56 w 205"/>
                                <a:gd name="T47" fmla="*/ 66 h 250"/>
                                <a:gd name="T48" fmla="*/ 54 w 205"/>
                                <a:gd name="T49" fmla="*/ 70 h 250"/>
                                <a:gd name="T50" fmla="*/ 62 w 205"/>
                                <a:gd name="T51" fmla="*/ 93 h 250"/>
                                <a:gd name="T52" fmla="*/ 79 w 205"/>
                                <a:gd name="T53" fmla="*/ 102 h 250"/>
                                <a:gd name="T54" fmla="*/ 94 w 205"/>
                                <a:gd name="T55" fmla="*/ 87 h 250"/>
                                <a:gd name="T56" fmla="*/ 83 w 205"/>
                                <a:gd name="T57" fmla="*/ 69 h 250"/>
                                <a:gd name="T58" fmla="*/ 56 w 205"/>
                                <a:gd name="T59" fmla="*/ 66 h 2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205" h="250">
                                  <a:moveTo>
                                    <a:pt x="94" y="176"/>
                                  </a:moveTo>
                                  <a:cubicBezTo>
                                    <a:pt x="94" y="170"/>
                                    <a:pt x="94" y="166"/>
                                    <a:pt x="94" y="162"/>
                                  </a:cubicBezTo>
                                  <a:cubicBezTo>
                                    <a:pt x="96" y="145"/>
                                    <a:pt x="90" y="131"/>
                                    <a:pt x="77" y="120"/>
                                  </a:cubicBezTo>
                                  <a:cubicBezTo>
                                    <a:pt x="69" y="112"/>
                                    <a:pt x="60" y="104"/>
                                    <a:pt x="52" y="96"/>
                                  </a:cubicBezTo>
                                  <a:cubicBezTo>
                                    <a:pt x="46" y="91"/>
                                    <a:pt x="42" y="87"/>
                                    <a:pt x="32" y="91"/>
                                  </a:cubicBezTo>
                                  <a:cubicBezTo>
                                    <a:pt x="23" y="95"/>
                                    <a:pt x="12" y="92"/>
                                    <a:pt x="2" y="92"/>
                                  </a:cubicBezTo>
                                  <a:cubicBezTo>
                                    <a:pt x="1" y="90"/>
                                    <a:pt x="0" y="89"/>
                                    <a:pt x="0" y="88"/>
                                  </a:cubicBezTo>
                                  <a:cubicBezTo>
                                    <a:pt x="8" y="69"/>
                                    <a:pt x="14" y="48"/>
                                    <a:pt x="25" y="30"/>
                                  </a:cubicBezTo>
                                  <a:cubicBezTo>
                                    <a:pt x="43" y="1"/>
                                    <a:pt x="77" y="0"/>
                                    <a:pt x="97" y="28"/>
                                  </a:cubicBezTo>
                                  <a:cubicBezTo>
                                    <a:pt x="133" y="78"/>
                                    <a:pt x="167" y="130"/>
                                    <a:pt x="201" y="181"/>
                                  </a:cubicBezTo>
                                  <a:cubicBezTo>
                                    <a:pt x="205" y="186"/>
                                    <a:pt x="205" y="193"/>
                                    <a:pt x="201" y="198"/>
                                  </a:cubicBezTo>
                                  <a:cubicBezTo>
                                    <a:pt x="181" y="226"/>
                                    <a:pt x="155" y="242"/>
                                    <a:pt x="122" y="249"/>
                                  </a:cubicBezTo>
                                  <a:cubicBezTo>
                                    <a:pt x="119" y="250"/>
                                    <a:pt x="116" y="248"/>
                                    <a:pt x="112" y="247"/>
                                  </a:cubicBezTo>
                                  <a:cubicBezTo>
                                    <a:pt x="113" y="243"/>
                                    <a:pt x="113" y="239"/>
                                    <a:pt x="116" y="237"/>
                                  </a:cubicBezTo>
                                  <a:cubicBezTo>
                                    <a:pt x="123" y="229"/>
                                    <a:pt x="132" y="221"/>
                                    <a:pt x="140" y="214"/>
                                  </a:cubicBezTo>
                                  <a:cubicBezTo>
                                    <a:pt x="152" y="205"/>
                                    <a:pt x="153" y="198"/>
                                    <a:pt x="145" y="185"/>
                                  </a:cubicBezTo>
                                  <a:cubicBezTo>
                                    <a:pt x="142" y="180"/>
                                    <a:pt x="138" y="175"/>
                                    <a:pt x="134" y="171"/>
                                  </a:cubicBezTo>
                                  <a:cubicBezTo>
                                    <a:pt x="125" y="161"/>
                                    <a:pt x="125" y="150"/>
                                    <a:pt x="130" y="139"/>
                                  </a:cubicBezTo>
                                  <a:cubicBezTo>
                                    <a:pt x="133" y="132"/>
                                    <a:pt x="136" y="124"/>
                                    <a:pt x="138" y="116"/>
                                  </a:cubicBezTo>
                                  <a:cubicBezTo>
                                    <a:pt x="139" y="109"/>
                                    <a:pt x="133" y="105"/>
                                    <a:pt x="127" y="109"/>
                                  </a:cubicBezTo>
                                  <a:cubicBezTo>
                                    <a:pt x="120" y="114"/>
                                    <a:pt x="111" y="119"/>
                                    <a:pt x="106" y="127"/>
                                  </a:cubicBezTo>
                                  <a:cubicBezTo>
                                    <a:pt x="103" y="133"/>
                                    <a:pt x="105" y="142"/>
                                    <a:pt x="106" y="150"/>
                                  </a:cubicBezTo>
                                  <a:cubicBezTo>
                                    <a:pt x="107" y="160"/>
                                    <a:pt x="103" y="168"/>
                                    <a:pt x="94" y="176"/>
                                  </a:cubicBezTo>
                                  <a:close/>
                                  <a:moveTo>
                                    <a:pt x="56" y="66"/>
                                  </a:moveTo>
                                  <a:cubicBezTo>
                                    <a:pt x="55" y="68"/>
                                    <a:pt x="54" y="69"/>
                                    <a:pt x="54" y="70"/>
                                  </a:cubicBezTo>
                                  <a:cubicBezTo>
                                    <a:pt x="56" y="78"/>
                                    <a:pt x="59" y="86"/>
                                    <a:pt x="62" y="93"/>
                                  </a:cubicBezTo>
                                  <a:cubicBezTo>
                                    <a:pt x="65" y="100"/>
                                    <a:pt x="71" y="104"/>
                                    <a:pt x="79" y="102"/>
                                  </a:cubicBezTo>
                                  <a:cubicBezTo>
                                    <a:pt x="87" y="99"/>
                                    <a:pt x="93" y="95"/>
                                    <a:pt x="94" y="87"/>
                                  </a:cubicBezTo>
                                  <a:cubicBezTo>
                                    <a:pt x="95" y="78"/>
                                    <a:pt x="92" y="71"/>
                                    <a:pt x="83" y="69"/>
                                  </a:cubicBezTo>
                                  <a:cubicBezTo>
                                    <a:pt x="74" y="67"/>
                                    <a:pt x="65" y="67"/>
                                    <a:pt x="56" y="6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1" name="Freeform 41"/>
                          <wps:cNvSpPr/>
                          <wps:spPr bwMode="auto">
                            <a:xfrm>
                              <a:off x="1328737" y="869950"/>
                              <a:ext cx="203200" cy="231775"/>
                            </a:xfrm>
                            <a:custGeom>
                              <a:avLst/>
                              <a:gdLst>
                                <a:gd name="T0" fmla="*/ 17 w 111"/>
                                <a:gd name="T1" fmla="*/ 0 h 126"/>
                                <a:gd name="T2" fmla="*/ 17 w 111"/>
                                <a:gd name="T3" fmla="*/ 10 h 126"/>
                                <a:gd name="T4" fmla="*/ 26 w 111"/>
                                <a:gd name="T5" fmla="*/ 20 h 126"/>
                                <a:gd name="T6" fmla="*/ 44 w 111"/>
                                <a:gd name="T7" fmla="*/ 44 h 126"/>
                                <a:gd name="T8" fmla="*/ 53 w 111"/>
                                <a:gd name="T9" fmla="*/ 62 h 126"/>
                                <a:gd name="T10" fmla="*/ 62 w 111"/>
                                <a:gd name="T11" fmla="*/ 78 h 126"/>
                                <a:gd name="T12" fmla="*/ 79 w 111"/>
                                <a:gd name="T13" fmla="*/ 102 h 126"/>
                                <a:gd name="T14" fmla="*/ 87 w 111"/>
                                <a:gd name="T15" fmla="*/ 99 h 126"/>
                                <a:gd name="T16" fmla="*/ 103 w 111"/>
                                <a:gd name="T17" fmla="*/ 81 h 126"/>
                                <a:gd name="T18" fmla="*/ 108 w 111"/>
                                <a:gd name="T19" fmla="*/ 73 h 126"/>
                                <a:gd name="T20" fmla="*/ 111 w 111"/>
                                <a:gd name="T21" fmla="*/ 74 h 126"/>
                                <a:gd name="T22" fmla="*/ 105 w 111"/>
                                <a:gd name="T23" fmla="*/ 123 h 126"/>
                                <a:gd name="T24" fmla="*/ 17 w 111"/>
                                <a:gd name="T25" fmla="*/ 0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111" h="126">
                                  <a:moveTo>
                                    <a:pt x="17" y="0"/>
                                  </a:moveTo>
                                  <a:cubicBezTo>
                                    <a:pt x="17" y="3"/>
                                    <a:pt x="17" y="7"/>
                                    <a:pt x="17" y="10"/>
                                  </a:cubicBezTo>
                                  <a:cubicBezTo>
                                    <a:pt x="17" y="16"/>
                                    <a:pt x="19" y="19"/>
                                    <a:pt x="26" y="20"/>
                                  </a:cubicBezTo>
                                  <a:cubicBezTo>
                                    <a:pt x="40" y="21"/>
                                    <a:pt x="47" y="30"/>
                                    <a:pt x="44" y="44"/>
                                  </a:cubicBezTo>
                                  <a:cubicBezTo>
                                    <a:pt x="41" y="53"/>
                                    <a:pt x="44" y="58"/>
                                    <a:pt x="53" y="62"/>
                                  </a:cubicBezTo>
                                  <a:cubicBezTo>
                                    <a:pt x="58" y="64"/>
                                    <a:pt x="61" y="72"/>
                                    <a:pt x="62" y="78"/>
                                  </a:cubicBezTo>
                                  <a:cubicBezTo>
                                    <a:pt x="63" y="84"/>
                                    <a:pt x="72" y="100"/>
                                    <a:pt x="79" y="102"/>
                                  </a:cubicBezTo>
                                  <a:cubicBezTo>
                                    <a:pt x="82" y="102"/>
                                    <a:pt x="85" y="101"/>
                                    <a:pt x="87" y="99"/>
                                  </a:cubicBezTo>
                                  <a:cubicBezTo>
                                    <a:pt x="93" y="93"/>
                                    <a:pt x="98" y="87"/>
                                    <a:pt x="103" y="81"/>
                                  </a:cubicBezTo>
                                  <a:cubicBezTo>
                                    <a:pt x="105" y="78"/>
                                    <a:pt x="106" y="76"/>
                                    <a:pt x="108" y="73"/>
                                  </a:cubicBezTo>
                                  <a:cubicBezTo>
                                    <a:pt x="109" y="73"/>
                                    <a:pt x="110" y="74"/>
                                    <a:pt x="111" y="74"/>
                                  </a:cubicBezTo>
                                  <a:cubicBezTo>
                                    <a:pt x="109" y="90"/>
                                    <a:pt x="107" y="107"/>
                                    <a:pt x="105" y="123"/>
                                  </a:cubicBezTo>
                                  <a:cubicBezTo>
                                    <a:pt x="59" y="126"/>
                                    <a:pt x="0" y="52"/>
                                    <a:pt x="17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2" name="Freeform 42"/>
                          <wps:cNvSpPr/>
                          <wps:spPr bwMode="auto">
                            <a:xfrm>
                              <a:off x="1557337" y="995362"/>
                              <a:ext cx="31750" cy="52387"/>
                            </a:xfrm>
                            <a:custGeom>
                              <a:avLst/>
                              <a:gdLst>
                                <a:gd name="T0" fmla="*/ 0 w 17"/>
                                <a:gd name="T1" fmla="*/ 27 h 29"/>
                                <a:gd name="T2" fmla="*/ 7 w 17"/>
                                <a:gd name="T3" fmla="*/ 1 h 29"/>
                                <a:gd name="T4" fmla="*/ 10 w 17"/>
                                <a:gd name="T5" fmla="*/ 0 h 29"/>
                                <a:gd name="T6" fmla="*/ 16 w 17"/>
                                <a:gd name="T7" fmla="*/ 13 h 29"/>
                                <a:gd name="T8" fmla="*/ 4 w 17"/>
                                <a:gd name="T9" fmla="*/ 29 h 29"/>
                                <a:gd name="T10" fmla="*/ 0 w 17"/>
                                <a:gd name="T11" fmla="*/ 27 h 2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17" h="29">
                                  <a:moveTo>
                                    <a:pt x="0" y="27"/>
                                  </a:moveTo>
                                  <a:cubicBezTo>
                                    <a:pt x="3" y="18"/>
                                    <a:pt x="5" y="10"/>
                                    <a:pt x="7" y="1"/>
                                  </a:cubicBezTo>
                                  <a:cubicBezTo>
                                    <a:pt x="8" y="1"/>
                                    <a:pt x="9" y="0"/>
                                    <a:pt x="10" y="0"/>
                                  </a:cubicBezTo>
                                  <a:cubicBezTo>
                                    <a:pt x="12" y="4"/>
                                    <a:pt x="17" y="10"/>
                                    <a:pt x="16" y="13"/>
                                  </a:cubicBezTo>
                                  <a:cubicBezTo>
                                    <a:pt x="14" y="19"/>
                                    <a:pt x="8" y="24"/>
                                    <a:pt x="4" y="29"/>
                                  </a:cubicBezTo>
                                  <a:cubicBezTo>
                                    <a:pt x="3" y="29"/>
                                    <a:pt x="2" y="28"/>
                                    <a:pt x="0" y="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3" name="Freeform 43"/>
                          <wps:cNvSpPr/>
                          <wps:spPr bwMode="auto">
                            <a:xfrm>
                              <a:off x="1476375" y="914400"/>
                              <a:ext cx="26987" cy="44450"/>
                            </a:xfrm>
                            <a:custGeom>
                              <a:avLst/>
                              <a:gdLst>
                                <a:gd name="T0" fmla="*/ 12 w 14"/>
                                <a:gd name="T1" fmla="*/ 24 h 24"/>
                                <a:gd name="T2" fmla="*/ 5 w 14"/>
                                <a:gd name="T3" fmla="*/ 3 h 24"/>
                                <a:gd name="T4" fmla="*/ 12 w 14"/>
                                <a:gd name="T5" fmla="*/ 24 h 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4" h="24">
                                  <a:moveTo>
                                    <a:pt x="12" y="24"/>
                                  </a:moveTo>
                                  <a:cubicBezTo>
                                    <a:pt x="0" y="19"/>
                                    <a:pt x="8" y="9"/>
                                    <a:pt x="5" y="3"/>
                                  </a:cubicBezTo>
                                  <a:cubicBezTo>
                                    <a:pt x="14" y="0"/>
                                    <a:pt x="14" y="1"/>
                                    <a:pt x="12" y="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4" name="Freeform 44"/>
                          <wps:cNvSpPr/>
                          <wps:spPr bwMode="auto">
                            <a:xfrm>
                              <a:off x="606425" y="1736725"/>
                              <a:ext cx="53975" cy="65087"/>
                            </a:xfrm>
                            <a:custGeom>
                              <a:avLst/>
                              <a:gdLst>
                                <a:gd name="T0" fmla="*/ 10 w 29"/>
                                <a:gd name="T1" fmla="*/ 0 h 36"/>
                                <a:gd name="T2" fmla="*/ 29 w 29"/>
                                <a:gd name="T3" fmla="*/ 36 h 36"/>
                                <a:gd name="T4" fmla="*/ 10 w 29"/>
                                <a:gd name="T5" fmla="*/ 0 h 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9" h="36">
                                  <a:moveTo>
                                    <a:pt x="10" y="0"/>
                                  </a:moveTo>
                                  <a:cubicBezTo>
                                    <a:pt x="21" y="10"/>
                                    <a:pt x="26" y="22"/>
                                    <a:pt x="29" y="36"/>
                                  </a:cubicBezTo>
                                  <a:cubicBezTo>
                                    <a:pt x="7" y="35"/>
                                    <a:pt x="0" y="23"/>
                                    <a:pt x="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5" name="Freeform 45"/>
                          <wps:cNvSpPr/>
                          <wps:spPr bwMode="auto">
                            <a:xfrm>
                              <a:off x="4857750" y="1774825"/>
                              <a:ext cx="150812" cy="125412"/>
                            </a:xfrm>
                            <a:custGeom>
                              <a:avLst/>
                              <a:gdLst>
                                <a:gd name="T0" fmla="*/ 82 w 82"/>
                                <a:gd name="T1" fmla="*/ 49 h 68"/>
                                <a:gd name="T2" fmla="*/ 55 w 82"/>
                                <a:gd name="T3" fmla="*/ 61 h 68"/>
                                <a:gd name="T4" fmla="*/ 3 w 82"/>
                                <a:gd name="T5" fmla="*/ 10 h 68"/>
                                <a:gd name="T6" fmla="*/ 0 w 82"/>
                                <a:gd name="T7" fmla="*/ 0 h 68"/>
                                <a:gd name="T8" fmla="*/ 82 w 82"/>
                                <a:gd name="T9" fmla="*/ 49 h 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82" h="68">
                                  <a:moveTo>
                                    <a:pt x="82" y="49"/>
                                  </a:moveTo>
                                  <a:cubicBezTo>
                                    <a:pt x="76" y="66"/>
                                    <a:pt x="69" y="68"/>
                                    <a:pt x="55" y="61"/>
                                  </a:cubicBezTo>
                                  <a:cubicBezTo>
                                    <a:pt x="32" y="50"/>
                                    <a:pt x="12" y="35"/>
                                    <a:pt x="3" y="10"/>
                                  </a:cubicBezTo>
                                  <a:cubicBezTo>
                                    <a:pt x="2" y="7"/>
                                    <a:pt x="2" y="4"/>
                                    <a:pt x="0" y="0"/>
                                  </a:cubicBezTo>
                                  <a:cubicBezTo>
                                    <a:pt x="33" y="10"/>
                                    <a:pt x="58" y="29"/>
                                    <a:pt x="82" y="4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6" name="Freeform 46"/>
                          <wps:cNvSpPr/>
                          <wps:spPr bwMode="auto">
                            <a:xfrm>
                              <a:off x="2827337" y="377825"/>
                              <a:ext cx="47625" cy="149225"/>
                            </a:xfrm>
                            <a:custGeom>
                              <a:avLst/>
                              <a:gdLst>
                                <a:gd name="T0" fmla="*/ 25 w 26"/>
                                <a:gd name="T1" fmla="*/ 0 h 81"/>
                                <a:gd name="T2" fmla="*/ 25 w 26"/>
                                <a:gd name="T3" fmla="*/ 65 h 81"/>
                                <a:gd name="T4" fmla="*/ 20 w 26"/>
                                <a:gd name="T5" fmla="*/ 72 h 81"/>
                                <a:gd name="T6" fmla="*/ 0 w 26"/>
                                <a:gd name="T7" fmla="*/ 81 h 81"/>
                                <a:gd name="T8" fmla="*/ 12 w 26"/>
                                <a:gd name="T9" fmla="*/ 63 h 81"/>
                                <a:gd name="T10" fmla="*/ 17 w 26"/>
                                <a:gd name="T11" fmla="*/ 21 h 81"/>
                                <a:gd name="T12" fmla="*/ 25 w 26"/>
                                <a:gd name="T13" fmla="*/ 0 h 8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6" h="81">
                                  <a:moveTo>
                                    <a:pt x="25" y="0"/>
                                  </a:moveTo>
                                  <a:cubicBezTo>
                                    <a:pt x="25" y="22"/>
                                    <a:pt x="26" y="44"/>
                                    <a:pt x="25" y="65"/>
                                  </a:cubicBezTo>
                                  <a:cubicBezTo>
                                    <a:pt x="25" y="67"/>
                                    <a:pt x="22" y="70"/>
                                    <a:pt x="20" y="72"/>
                                  </a:cubicBezTo>
                                  <a:cubicBezTo>
                                    <a:pt x="14" y="76"/>
                                    <a:pt x="8" y="79"/>
                                    <a:pt x="0" y="81"/>
                                  </a:cubicBezTo>
                                  <a:cubicBezTo>
                                    <a:pt x="4" y="75"/>
                                    <a:pt x="7" y="68"/>
                                    <a:pt x="12" y="63"/>
                                  </a:cubicBezTo>
                                  <a:cubicBezTo>
                                    <a:pt x="23" y="50"/>
                                    <a:pt x="26" y="36"/>
                                    <a:pt x="17" y="21"/>
                                  </a:cubicBezTo>
                                  <a:cubicBezTo>
                                    <a:pt x="12" y="13"/>
                                    <a:pt x="15" y="6"/>
                                    <a:pt x="25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7" name="Freeform 47"/>
                          <wps:cNvSpPr/>
                          <wps:spPr bwMode="auto">
                            <a:xfrm>
                              <a:off x="2378075" y="4899025"/>
                              <a:ext cx="150812" cy="271462"/>
                            </a:xfrm>
                            <a:custGeom>
                              <a:avLst/>
                              <a:gdLst>
                                <a:gd name="T0" fmla="*/ 3 w 82"/>
                                <a:gd name="T1" fmla="*/ 128 h 148"/>
                                <a:gd name="T2" fmla="*/ 14 w 82"/>
                                <a:gd name="T3" fmla="*/ 12 h 148"/>
                                <a:gd name="T4" fmla="*/ 28 w 82"/>
                                <a:gd name="T5" fmla="*/ 2 h 148"/>
                                <a:gd name="T6" fmla="*/ 67 w 82"/>
                                <a:gd name="T7" fmla="*/ 35 h 148"/>
                                <a:gd name="T8" fmla="*/ 58 w 82"/>
                                <a:gd name="T9" fmla="*/ 128 h 148"/>
                                <a:gd name="T10" fmla="*/ 10 w 82"/>
                                <a:gd name="T11" fmla="*/ 144 h 148"/>
                                <a:gd name="T12" fmla="*/ 3 w 82"/>
                                <a:gd name="T13" fmla="*/ 128 h 14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82" h="148">
                                  <a:moveTo>
                                    <a:pt x="3" y="128"/>
                                  </a:moveTo>
                                  <a:cubicBezTo>
                                    <a:pt x="7" y="88"/>
                                    <a:pt x="10" y="50"/>
                                    <a:pt x="14" y="12"/>
                                  </a:cubicBezTo>
                                  <a:cubicBezTo>
                                    <a:pt x="15" y="1"/>
                                    <a:pt x="18" y="0"/>
                                    <a:pt x="28" y="2"/>
                                  </a:cubicBezTo>
                                  <a:cubicBezTo>
                                    <a:pt x="47" y="6"/>
                                    <a:pt x="60" y="18"/>
                                    <a:pt x="67" y="35"/>
                                  </a:cubicBezTo>
                                  <a:cubicBezTo>
                                    <a:pt x="82" y="68"/>
                                    <a:pt x="74" y="99"/>
                                    <a:pt x="58" y="128"/>
                                  </a:cubicBezTo>
                                  <a:cubicBezTo>
                                    <a:pt x="48" y="147"/>
                                    <a:pt x="29" y="148"/>
                                    <a:pt x="10" y="144"/>
                                  </a:cubicBezTo>
                                  <a:cubicBezTo>
                                    <a:pt x="0" y="142"/>
                                    <a:pt x="3" y="133"/>
                                    <a:pt x="3" y="12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8" name="Freeform 49"/>
                          <wps:cNvSpPr/>
                          <wps:spPr bwMode="auto">
                            <a:xfrm>
                              <a:off x="3421062" y="4822825"/>
                              <a:ext cx="149225" cy="284162"/>
                            </a:xfrm>
                            <a:custGeom>
                              <a:avLst/>
                              <a:gdLst>
                                <a:gd name="T0" fmla="*/ 0 w 81"/>
                                <a:gd name="T1" fmla="*/ 58 h 155"/>
                                <a:gd name="T2" fmla="*/ 8 w 81"/>
                                <a:gd name="T3" fmla="*/ 21 h 155"/>
                                <a:gd name="T4" fmla="*/ 36 w 81"/>
                                <a:gd name="T5" fmla="*/ 0 h 155"/>
                                <a:gd name="T6" fmla="*/ 62 w 81"/>
                                <a:gd name="T7" fmla="*/ 20 h 155"/>
                                <a:gd name="T8" fmla="*/ 79 w 81"/>
                                <a:gd name="T9" fmla="*/ 83 h 155"/>
                                <a:gd name="T10" fmla="*/ 64 w 81"/>
                                <a:gd name="T11" fmla="*/ 140 h 155"/>
                                <a:gd name="T12" fmla="*/ 22 w 81"/>
                                <a:gd name="T13" fmla="*/ 137 h 155"/>
                                <a:gd name="T14" fmla="*/ 0 w 81"/>
                                <a:gd name="T15" fmla="*/ 58 h 15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81" h="155">
                                  <a:moveTo>
                                    <a:pt x="0" y="58"/>
                                  </a:moveTo>
                                  <a:cubicBezTo>
                                    <a:pt x="2" y="50"/>
                                    <a:pt x="4" y="35"/>
                                    <a:pt x="8" y="21"/>
                                  </a:cubicBezTo>
                                  <a:cubicBezTo>
                                    <a:pt x="13" y="7"/>
                                    <a:pt x="23" y="0"/>
                                    <a:pt x="36" y="0"/>
                                  </a:cubicBezTo>
                                  <a:cubicBezTo>
                                    <a:pt x="48" y="0"/>
                                    <a:pt x="58" y="6"/>
                                    <a:pt x="62" y="20"/>
                                  </a:cubicBezTo>
                                  <a:cubicBezTo>
                                    <a:pt x="69" y="41"/>
                                    <a:pt x="77" y="62"/>
                                    <a:pt x="79" y="83"/>
                                  </a:cubicBezTo>
                                  <a:cubicBezTo>
                                    <a:pt x="81" y="103"/>
                                    <a:pt x="77" y="123"/>
                                    <a:pt x="64" y="140"/>
                                  </a:cubicBezTo>
                                  <a:cubicBezTo>
                                    <a:pt x="52" y="155"/>
                                    <a:pt x="33" y="153"/>
                                    <a:pt x="22" y="137"/>
                                  </a:cubicBezTo>
                                  <a:cubicBezTo>
                                    <a:pt x="7" y="116"/>
                                    <a:pt x="1" y="91"/>
                                    <a:pt x="0" y="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9" name="Freeform 50"/>
                          <wps:cNvSpPr/>
                          <wps:spPr bwMode="auto">
                            <a:xfrm>
                              <a:off x="1757362" y="476250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0" name="Freeform 53"/>
                          <wps:cNvSpPr>
                            <a:spLocks noEditPoints="1"/>
                          </wps:cNvSpPr>
                          <wps:spPr bwMode="auto">
                            <a:xfrm>
                              <a:off x="1108075" y="1050925"/>
                              <a:ext cx="3311525" cy="3430587"/>
                            </a:xfrm>
                            <a:custGeom>
                              <a:avLst/>
                              <a:gdLst>
                                <a:gd name="T0" fmla="*/ 679 w 1801"/>
                                <a:gd name="T1" fmla="*/ 472 h 1869"/>
                                <a:gd name="T2" fmla="*/ 809 w 1801"/>
                                <a:gd name="T3" fmla="*/ 114 h 1869"/>
                                <a:gd name="T4" fmla="*/ 1085 w 1801"/>
                                <a:gd name="T5" fmla="*/ 10 h 1869"/>
                                <a:gd name="T6" fmla="*/ 1226 w 1801"/>
                                <a:gd name="T7" fmla="*/ 291 h 1869"/>
                                <a:gd name="T8" fmla="*/ 1128 w 1801"/>
                                <a:gd name="T9" fmla="*/ 525 h 1869"/>
                                <a:gd name="T10" fmla="*/ 1499 w 1801"/>
                                <a:gd name="T11" fmla="*/ 445 h 1869"/>
                                <a:gd name="T12" fmla="*/ 1567 w 1801"/>
                                <a:gd name="T13" fmla="*/ 446 h 1869"/>
                                <a:gd name="T14" fmla="*/ 1801 w 1801"/>
                                <a:gd name="T15" fmla="*/ 621 h 1869"/>
                                <a:gd name="T16" fmla="*/ 1644 w 1801"/>
                                <a:gd name="T17" fmla="*/ 879 h 1869"/>
                                <a:gd name="T18" fmla="*/ 1444 w 1801"/>
                                <a:gd name="T19" fmla="*/ 917 h 1869"/>
                                <a:gd name="T20" fmla="*/ 1370 w 1801"/>
                                <a:gd name="T21" fmla="*/ 928 h 1869"/>
                                <a:gd name="T22" fmla="*/ 1651 w 1801"/>
                                <a:gd name="T23" fmla="*/ 1237 h 1869"/>
                                <a:gd name="T24" fmla="*/ 1638 w 1801"/>
                                <a:gd name="T25" fmla="*/ 1429 h 1869"/>
                                <a:gd name="T26" fmla="*/ 1613 w 1801"/>
                                <a:gd name="T27" fmla="*/ 1556 h 1869"/>
                                <a:gd name="T28" fmla="*/ 1295 w 1801"/>
                                <a:gd name="T29" fmla="*/ 1538 h 1869"/>
                                <a:gd name="T30" fmla="*/ 1141 w 1801"/>
                                <a:gd name="T31" fmla="*/ 1337 h 1869"/>
                                <a:gd name="T32" fmla="*/ 1015 w 1801"/>
                                <a:gd name="T33" fmla="*/ 1731 h 1869"/>
                                <a:gd name="T34" fmla="*/ 731 w 1801"/>
                                <a:gd name="T35" fmla="*/ 1866 h 1869"/>
                                <a:gd name="T36" fmla="*/ 579 w 1801"/>
                                <a:gd name="T37" fmla="*/ 1610 h 1869"/>
                                <a:gd name="T38" fmla="*/ 663 w 1801"/>
                                <a:gd name="T39" fmla="*/ 1367 h 1869"/>
                                <a:gd name="T40" fmla="*/ 627 w 1801"/>
                                <a:gd name="T41" fmla="*/ 1353 h 1869"/>
                                <a:gd name="T42" fmla="*/ 233 w 1801"/>
                                <a:gd name="T43" fmla="*/ 1424 h 1869"/>
                                <a:gd name="T44" fmla="*/ 0 w 1801"/>
                                <a:gd name="T45" fmla="*/ 1248 h 1869"/>
                                <a:gd name="T46" fmla="*/ 148 w 1801"/>
                                <a:gd name="T47" fmla="*/ 1003 h 1869"/>
                                <a:gd name="T48" fmla="*/ 391 w 1801"/>
                                <a:gd name="T49" fmla="*/ 948 h 1869"/>
                                <a:gd name="T50" fmla="*/ 431 w 1801"/>
                                <a:gd name="T51" fmla="*/ 942 h 1869"/>
                                <a:gd name="T52" fmla="*/ 151 w 1801"/>
                                <a:gd name="T53" fmla="*/ 636 h 1869"/>
                                <a:gd name="T54" fmla="*/ 161 w 1801"/>
                                <a:gd name="T55" fmla="*/ 452 h 1869"/>
                                <a:gd name="T56" fmla="*/ 186 w 1801"/>
                                <a:gd name="T57" fmla="*/ 315 h 1869"/>
                                <a:gd name="T58" fmla="*/ 476 w 1801"/>
                                <a:gd name="T59" fmla="*/ 320 h 1869"/>
                                <a:gd name="T60" fmla="*/ 646 w 1801"/>
                                <a:gd name="T61" fmla="*/ 517 h 1869"/>
                                <a:gd name="T62" fmla="*/ 1031 w 1801"/>
                                <a:gd name="T63" fmla="*/ 1092 h 1869"/>
                                <a:gd name="T64" fmla="*/ 1063 w 1801"/>
                                <a:gd name="T65" fmla="*/ 899 h 1869"/>
                                <a:gd name="T66" fmla="*/ 1104 w 1801"/>
                                <a:gd name="T67" fmla="*/ 898 h 1869"/>
                                <a:gd name="T68" fmla="*/ 969 w 1801"/>
                                <a:gd name="T69" fmla="*/ 751 h 1869"/>
                                <a:gd name="T70" fmla="*/ 964 w 1801"/>
                                <a:gd name="T71" fmla="*/ 743 h 1869"/>
                                <a:gd name="T72" fmla="*/ 833 w 1801"/>
                                <a:gd name="T73" fmla="*/ 796 h 1869"/>
                                <a:gd name="T74" fmla="*/ 767 w 1801"/>
                                <a:gd name="T75" fmla="*/ 777 h 1869"/>
                                <a:gd name="T76" fmla="*/ 700 w 1801"/>
                                <a:gd name="T77" fmla="*/ 970 h 1869"/>
                                <a:gd name="T78" fmla="*/ 853 w 1801"/>
                                <a:gd name="T79" fmla="*/ 1092 h 1869"/>
                                <a:gd name="T80" fmla="*/ 832 w 1801"/>
                                <a:gd name="T81" fmla="*/ 1129 h 1869"/>
                                <a:gd name="T82" fmla="*/ 1031 w 1801"/>
                                <a:gd name="T83" fmla="*/ 1092 h 1869"/>
                                <a:gd name="T84" fmla="*/ 569 w 1801"/>
                                <a:gd name="T85" fmla="*/ 1119 h 1869"/>
                                <a:gd name="T86" fmla="*/ 694 w 1801"/>
                                <a:gd name="T87" fmla="*/ 1122 h 1869"/>
                                <a:gd name="T88" fmla="*/ 938 w 1801"/>
                                <a:gd name="T89" fmla="*/ 611 h 1869"/>
                                <a:gd name="T90" fmla="*/ 813 w 1801"/>
                                <a:gd name="T91" fmla="*/ 610 h 1869"/>
                                <a:gd name="T92" fmla="*/ 938 w 1801"/>
                                <a:gd name="T93" fmla="*/ 611 h 1869"/>
                                <a:gd name="T94" fmla="*/ 1170 w 1801"/>
                                <a:gd name="T95" fmla="*/ 688 h 1869"/>
                                <a:gd name="T96" fmla="*/ 1169 w 1801"/>
                                <a:gd name="T97" fmla="*/ 813 h 1869"/>
                                <a:gd name="T98" fmla="*/ 989 w 1801"/>
                                <a:gd name="T99" fmla="*/ 1260 h 1869"/>
                                <a:gd name="T100" fmla="*/ 864 w 1801"/>
                                <a:gd name="T101" fmla="*/ 1260 h 1869"/>
                                <a:gd name="T102" fmla="*/ 989 w 1801"/>
                                <a:gd name="T103" fmla="*/ 1260 h 1869"/>
                                <a:gd name="T104" fmla="*/ 606 w 1801"/>
                                <a:gd name="T105" fmla="*/ 733 h 1869"/>
                                <a:gd name="T106" fmla="*/ 605 w 1801"/>
                                <a:gd name="T107" fmla="*/ 857 h 1869"/>
                                <a:gd name="T108" fmla="*/ 1257 w 1801"/>
                                <a:gd name="T109" fmla="*/ 1076 h 1869"/>
                                <a:gd name="T110" fmla="*/ 1133 w 1801"/>
                                <a:gd name="T111" fmla="*/ 1075 h 1869"/>
                                <a:gd name="T112" fmla="*/ 1257 w 1801"/>
                                <a:gd name="T113" fmla="*/ 1076 h 1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</a:cxnLst>
                              <a:rect l="0" t="0" r="r" b="b"/>
                              <a:pathLst>
                                <a:path w="1801" h="1869">
                                  <a:moveTo>
                                    <a:pt x="659" y="533"/>
                                  </a:moveTo>
                                  <a:cubicBezTo>
                                    <a:pt x="666" y="512"/>
                                    <a:pt x="673" y="492"/>
                                    <a:pt x="679" y="472"/>
                                  </a:cubicBezTo>
                                  <a:cubicBezTo>
                                    <a:pt x="714" y="362"/>
                                    <a:pt x="750" y="251"/>
                                    <a:pt x="785" y="140"/>
                                  </a:cubicBezTo>
                                  <a:cubicBezTo>
                                    <a:pt x="789" y="127"/>
                                    <a:pt x="796" y="119"/>
                                    <a:pt x="809" y="114"/>
                                  </a:cubicBezTo>
                                  <a:cubicBezTo>
                                    <a:pt x="895" y="78"/>
                                    <a:pt x="981" y="41"/>
                                    <a:pt x="1067" y="4"/>
                                  </a:cubicBezTo>
                                  <a:cubicBezTo>
                                    <a:pt x="1076" y="0"/>
                                    <a:pt x="1080" y="1"/>
                                    <a:pt x="1085" y="10"/>
                                  </a:cubicBezTo>
                                  <a:cubicBezTo>
                                    <a:pt x="1131" y="95"/>
                                    <a:pt x="1178" y="180"/>
                                    <a:pt x="1224" y="266"/>
                                  </a:cubicBezTo>
                                  <a:cubicBezTo>
                                    <a:pt x="1229" y="274"/>
                                    <a:pt x="1230" y="282"/>
                                    <a:pt x="1226" y="291"/>
                                  </a:cubicBezTo>
                                  <a:cubicBezTo>
                                    <a:pt x="1195" y="364"/>
                                    <a:pt x="1164" y="438"/>
                                    <a:pt x="1134" y="511"/>
                                  </a:cubicBezTo>
                                  <a:cubicBezTo>
                                    <a:pt x="1132" y="515"/>
                                    <a:pt x="1131" y="519"/>
                                    <a:pt x="1128" y="525"/>
                                  </a:cubicBezTo>
                                  <a:cubicBezTo>
                                    <a:pt x="1144" y="522"/>
                                    <a:pt x="1157" y="520"/>
                                    <a:pt x="1171" y="517"/>
                                  </a:cubicBezTo>
                                  <a:cubicBezTo>
                                    <a:pt x="1280" y="493"/>
                                    <a:pt x="1390" y="469"/>
                                    <a:pt x="1499" y="445"/>
                                  </a:cubicBezTo>
                                  <a:cubicBezTo>
                                    <a:pt x="1510" y="443"/>
                                    <a:pt x="1521" y="441"/>
                                    <a:pt x="1532" y="438"/>
                                  </a:cubicBezTo>
                                  <a:cubicBezTo>
                                    <a:pt x="1546" y="434"/>
                                    <a:pt x="1556" y="438"/>
                                    <a:pt x="1567" y="446"/>
                                  </a:cubicBezTo>
                                  <a:cubicBezTo>
                                    <a:pt x="1643" y="503"/>
                                    <a:pt x="1719" y="560"/>
                                    <a:pt x="1795" y="616"/>
                                  </a:cubicBezTo>
                                  <a:cubicBezTo>
                                    <a:pt x="1797" y="618"/>
                                    <a:pt x="1798" y="619"/>
                                    <a:pt x="1801" y="621"/>
                                  </a:cubicBezTo>
                                  <a:cubicBezTo>
                                    <a:pt x="1788" y="644"/>
                                    <a:pt x="1774" y="665"/>
                                    <a:pt x="1761" y="687"/>
                                  </a:cubicBezTo>
                                  <a:cubicBezTo>
                                    <a:pt x="1722" y="751"/>
                                    <a:pt x="1683" y="815"/>
                                    <a:pt x="1644" y="879"/>
                                  </a:cubicBezTo>
                                  <a:cubicBezTo>
                                    <a:pt x="1638" y="889"/>
                                    <a:pt x="1630" y="894"/>
                                    <a:pt x="1618" y="895"/>
                                  </a:cubicBezTo>
                                  <a:cubicBezTo>
                                    <a:pt x="1560" y="902"/>
                                    <a:pt x="1502" y="910"/>
                                    <a:pt x="1444" y="917"/>
                                  </a:cubicBezTo>
                                  <a:cubicBezTo>
                                    <a:pt x="1423" y="920"/>
                                    <a:pt x="1402" y="923"/>
                                    <a:pt x="1380" y="926"/>
                                  </a:cubicBezTo>
                                  <a:cubicBezTo>
                                    <a:pt x="1377" y="926"/>
                                    <a:pt x="1374" y="927"/>
                                    <a:pt x="1370" y="928"/>
                                  </a:cubicBezTo>
                                  <a:cubicBezTo>
                                    <a:pt x="1378" y="938"/>
                                    <a:pt x="1386" y="946"/>
                                    <a:pt x="1394" y="955"/>
                                  </a:cubicBezTo>
                                  <a:cubicBezTo>
                                    <a:pt x="1479" y="1049"/>
                                    <a:pt x="1565" y="1143"/>
                                    <a:pt x="1651" y="1237"/>
                                  </a:cubicBezTo>
                                  <a:cubicBezTo>
                                    <a:pt x="1658" y="1244"/>
                                    <a:pt x="1660" y="1252"/>
                                    <a:pt x="1659" y="1263"/>
                                  </a:cubicBezTo>
                                  <a:cubicBezTo>
                                    <a:pt x="1652" y="1318"/>
                                    <a:pt x="1645" y="1374"/>
                                    <a:pt x="1638" y="1429"/>
                                  </a:cubicBezTo>
                                  <a:cubicBezTo>
                                    <a:pt x="1634" y="1468"/>
                                    <a:pt x="1628" y="1508"/>
                                    <a:pt x="1624" y="1547"/>
                                  </a:cubicBezTo>
                                  <a:cubicBezTo>
                                    <a:pt x="1623" y="1554"/>
                                    <a:pt x="1620" y="1556"/>
                                    <a:pt x="1613" y="1556"/>
                                  </a:cubicBezTo>
                                  <a:cubicBezTo>
                                    <a:pt x="1515" y="1554"/>
                                    <a:pt x="1416" y="1552"/>
                                    <a:pt x="1318" y="1550"/>
                                  </a:cubicBezTo>
                                  <a:cubicBezTo>
                                    <a:pt x="1308" y="1550"/>
                                    <a:pt x="1301" y="1545"/>
                                    <a:pt x="1295" y="1538"/>
                                  </a:cubicBezTo>
                                  <a:cubicBezTo>
                                    <a:pt x="1247" y="1475"/>
                                    <a:pt x="1199" y="1412"/>
                                    <a:pt x="1151" y="1349"/>
                                  </a:cubicBezTo>
                                  <a:cubicBezTo>
                                    <a:pt x="1149" y="1346"/>
                                    <a:pt x="1146" y="1342"/>
                                    <a:pt x="1141" y="1337"/>
                                  </a:cubicBezTo>
                                  <a:cubicBezTo>
                                    <a:pt x="1138" y="1346"/>
                                    <a:pt x="1136" y="1352"/>
                                    <a:pt x="1133" y="1359"/>
                                  </a:cubicBezTo>
                                  <a:cubicBezTo>
                                    <a:pt x="1094" y="1483"/>
                                    <a:pt x="1054" y="1607"/>
                                    <a:pt x="1015" y="1731"/>
                                  </a:cubicBezTo>
                                  <a:cubicBezTo>
                                    <a:pt x="1011" y="1743"/>
                                    <a:pt x="1005" y="1750"/>
                                    <a:pt x="993" y="1755"/>
                                  </a:cubicBezTo>
                                  <a:cubicBezTo>
                                    <a:pt x="905" y="1792"/>
                                    <a:pt x="818" y="1829"/>
                                    <a:pt x="731" y="1866"/>
                                  </a:cubicBezTo>
                                  <a:cubicBezTo>
                                    <a:pt x="724" y="1869"/>
                                    <a:pt x="720" y="1869"/>
                                    <a:pt x="716" y="1861"/>
                                  </a:cubicBezTo>
                                  <a:cubicBezTo>
                                    <a:pt x="671" y="1777"/>
                                    <a:pt x="625" y="1693"/>
                                    <a:pt x="579" y="1610"/>
                                  </a:cubicBezTo>
                                  <a:cubicBezTo>
                                    <a:pt x="572" y="1597"/>
                                    <a:pt x="572" y="1586"/>
                                    <a:pt x="577" y="1572"/>
                                  </a:cubicBezTo>
                                  <a:cubicBezTo>
                                    <a:pt x="606" y="1504"/>
                                    <a:pt x="635" y="1436"/>
                                    <a:pt x="663" y="1367"/>
                                  </a:cubicBezTo>
                                  <a:cubicBezTo>
                                    <a:pt x="666" y="1360"/>
                                    <a:pt x="668" y="1353"/>
                                    <a:pt x="672" y="1344"/>
                                  </a:cubicBezTo>
                                  <a:cubicBezTo>
                                    <a:pt x="656" y="1347"/>
                                    <a:pt x="642" y="1350"/>
                                    <a:pt x="627" y="1353"/>
                                  </a:cubicBezTo>
                                  <a:cubicBezTo>
                                    <a:pt x="508" y="1379"/>
                                    <a:pt x="389" y="1406"/>
                                    <a:pt x="269" y="1432"/>
                                  </a:cubicBezTo>
                                  <a:cubicBezTo>
                                    <a:pt x="255" y="1435"/>
                                    <a:pt x="244" y="1433"/>
                                    <a:pt x="233" y="1424"/>
                                  </a:cubicBezTo>
                                  <a:cubicBezTo>
                                    <a:pt x="158" y="1368"/>
                                    <a:pt x="84" y="1312"/>
                                    <a:pt x="10" y="1256"/>
                                  </a:cubicBezTo>
                                  <a:cubicBezTo>
                                    <a:pt x="6" y="1254"/>
                                    <a:pt x="4" y="1252"/>
                                    <a:pt x="0" y="1248"/>
                                  </a:cubicBezTo>
                                  <a:cubicBezTo>
                                    <a:pt x="7" y="1235"/>
                                    <a:pt x="15" y="1222"/>
                                    <a:pt x="23" y="1209"/>
                                  </a:cubicBezTo>
                                  <a:cubicBezTo>
                                    <a:pt x="65" y="1140"/>
                                    <a:pt x="107" y="1072"/>
                                    <a:pt x="148" y="1003"/>
                                  </a:cubicBezTo>
                                  <a:cubicBezTo>
                                    <a:pt x="160" y="983"/>
                                    <a:pt x="174" y="975"/>
                                    <a:pt x="197" y="972"/>
                                  </a:cubicBezTo>
                                  <a:cubicBezTo>
                                    <a:pt x="262" y="965"/>
                                    <a:pt x="326" y="956"/>
                                    <a:pt x="391" y="948"/>
                                  </a:cubicBezTo>
                                  <a:cubicBezTo>
                                    <a:pt x="398" y="947"/>
                                    <a:pt x="406" y="946"/>
                                    <a:pt x="414" y="945"/>
                                  </a:cubicBezTo>
                                  <a:cubicBezTo>
                                    <a:pt x="419" y="945"/>
                                    <a:pt x="424" y="943"/>
                                    <a:pt x="431" y="942"/>
                                  </a:cubicBezTo>
                                  <a:cubicBezTo>
                                    <a:pt x="418" y="928"/>
                                    <a:pt x="407" y="915"/>
                                    <a:pt x="395" y="903"/>
                                  </a:cubicBezTo>
                                  <a:cubicBezTo>
                                    <a:pt x="314" y="814"/>
                                    <a:pt x="233" y="724"/>
                                    <a:pt x="151" y="636"/>
                                  </a:cubicBezTo>
                                  <a:cubicBezTo>
                                    <a:pt x="143" y="627"/>
                                    <a:pt x="141" y="618"/>
                                    <a:pt x="142" y="606"/>
                                  </a:cubicBezTo>
                                  <a:cubicBezTo>
                                    <a:pt x="149" y="554"/>
                                    <a:pt x="155" y="503"/>
                                    <a:pt x="161" y="452"/>
                                  </a:cubicBezTo>
                                  <a:cubicBezTo>
                                    <a:pt x="166" y="409"/>
                                    <a:pt x="171" y="366"/>
                                    <a:pt x="176" y="323"/>
                                  </a:cubicBezTo>
                                  <a:cubicBezTo>
                                    <a:pt x="177" y="316"/>
                                    <a:pt x="180" y="315"/>
                                    <a:pt x="186" y="315"/>
                                  </a:cubicBezTo>
                                  <a:cubicBezTo>
                                    <a:pt x="239" y="316"/>
                                    <a:pt x="292" y="316"/>
                                    <a:pt x="346" y="316"/>
                                  </a:cubicBezTo>
                                  <a:cubicBezTo>
                                    <a:pt x="389" y="317"/>
                                    <a:pt x="433" y="319"/>
                                    <a:pt x="476" y="320"/>
                                  </a:cubicBezTo>
                                  <a:cubicBezTo>
                                    <a:pt x="489" y="320"/>
                                    <a:pt x="498" y="324"/>
                                    <a:pt x="506" y="334"/>
                                  </a:cubicBezTo>
                                  <a:cubicBezTo>
                                    <a:pt x="553" y="396"/>
                                    <a:pt x="600" y="456"/>
                                    <a:pt x="646" y="517"/>
                                  </a:cubicBezTo>
                                  <a:cubicBezTo>
                                    <a:pt x="650" y="522"/>
                                    <a:pt x="654" y="527"/>
                                    <a:pt x="659" y="533"/>
                                  </a:cubicBezTo>
                                  <a:close/>
                                  <a:moveTo>
                                    <a:pt x="1031" y="1092"/>
                                  </a:moveTo>
                                  <a:cubicBezTo>
                                    <a:pt x="1032" y="1091"/>
                                    <a:pt x="1034" y="1091"/>
                                    <a:pt x="1035" y="1091"/>
                                  </a:cubicBezTo>
                                  <a:cubicBezTo>
                                    <a:pt x="1044" y="1027"/>
                                    <a:pt x="1053" y="963"/>
                                    <a:pt x="1063" y="899"/>
                                  </a:cubicBezTo>
                                  <a:cubicBezTo>
                                    <a:pt x="1077" y="899"/>
                                    <a:pt x="1090" y="900"/>
                                    <a:pt x="1103" y="901"/>
                                  </a:cubicBezTo>
                                  <a:cubicBezTo>
                                    <a:pt x="1103" y="900"/>
                                    <a:pt x="1103" y="899"/>
                                    <a:pt x="1104" y="898"/>
                                  </a:cubicBezTo>
                                  <a:cubicBezTo>
                                    <a:pt x="1052" y="858"/>
                                    <a:pt x="1001" y="818"/>
                                    <a:pt x="949" y="778"/>
                                  </a:cubicBezTo>
                                  <a:cubicBezTo>
                                    <a:pt x="956" y="769"/>
                                    <a:pt x="963" y="760"/>
                                    <a:pt x="969" y="751"/>
                                  </a:cubicBezTo>
                                  <a:cubicBezTo>
                                    <a:pt x="971" y="749"/>
                                    <a:pt x="970" y="746"/>
                                    <a:pt x="971" y="744"/>
                                  </a:cubicBezTo>
                                  <a:cubicBezTo>
                                    <a:pt x="968" y="744"/>
                                    <a:pt x="966" y="743"/>
                                    <a:pt x="964" y="743"/>
                                  </a:cubicBezTo>
                                  <a:cubicBezTo>
                                    <a:pt x="962" y="744"/>
                                    <a:pt x="961" y="745"/>
                                    <a:pt x="959" y="745"/>
                                  </a:cubicBezTo>
                                  <a:cubicBezTo>
                                    <a:pt x="917" y="762"/>
                                    <a:pt x="875" y="779"/>
                                    <a:pt x="833" y="796"/>
                                  </a:cubicBezTo>
                                  <a:cubicBezTo>
                                    <a:pt x="818" y="802"/>
                                    <a:pt x="803" y="808"/>
                                    <a:pt x="789" y="814"/>
                                  </a:cubicBezTo>
                                  <a:cubicBezTo>
                                    <a:pt x="781" y="802"/>
                                    <a:pt x="779" y="788"/>
                                    <a:pt x="767" y="777"/>
                                  </a:cubicBezTo>
                                  <a:cubicBezTo>
                                    <a:pt x="758" y="843"/>
                                    <a:pt x="749" y="907"/>
                                    <a:pt x="739" y="972"/>
                                  </a:cubicBezTo>
                                  <a:cubicBezTo>
                                    <a:pt x="726" y="971"/>
                                    <a:pt x="713" y="970"/>
                                    <a:pt x="700" y="970"/>
                                  </a:cubicBezTo>
                                  <a:cubicBezTo>
                                    <a:pt x="700" y="971"/>
                                    <a:pt x="699" y="972"/>
                                    <a:pt x="699" y="973"/>
                                  </a:cubicBezTo>
                                  <a:cubicBezTo>
                                    <a:pt x="750" y="1013"/>
                                    <a:pt x="801" y="1052"/>
                                    <a:pt x="853" y="1092"/>
                                  </a:cubicBezTo>
                                  <a:cubicBezTo>
                                    <a:pt x="844" y="1104"/>
                                    <a:pt x="837" y="1115"/>
                                    <a:pt x="829" y="1125"/>
                                  </a:cubicBezTo>
                                  <a:cubicBezTo>
                                    <a:pt x="830" y="1127"/>
                                    <a:pt x="831" y="1128"/>
                                    <a:pt x="832" y="1129"/>
                                  </a:cubicBezTo>
                                  <a:cubicBezTo>
                                    <a:pt x="892" y="1105"/>
                                    <a:pt x="952" y="1080"/>
                                    <a:pt x="1013" y="1056"/>
                                  </a:cubicBezTo>
                                  <a:cubicBezTo>
                                    <a:pt x="1019" y="1068"/>
                                    <a:pt x="1025" y="1080"/>
                                    <a:pt x="1031" y="1092"/>
                                  </a:cubicBezTo>
                                  <a:close/>
                                  <a:moveTo>
                                    <a:pt x="633" y="1058"/>
                                  </a:moveTo>
                                  <a:cubicBezTo>
                                    <a:pt x="597" y="1058"/>
                                    <a:pt x="569" y="1084"/>
                                    <a:pt x="569" y="1119"/>
                                  </a:cubicBezTo>
                                  <a:cubicBezTo>
                                    <a:pt x="569" y="1153"/>
                                    <a:pt x="598" y="1183"/>
                                    <a:pt x="632" y="1184"/>
                                  </a:cubicBezTo>
                                  <a:cubicBezTo>
                                    <a:pt x="666" y="1184"/>
                                    <a:pt x="694" y="1156"/>
                                    <a:pt x="694" y="1122"/>
                                  </a:cubicBezTo>
                                  <a:cubicBezTo>
                                    <a:pt x="695" y="1086"/>
                                    <a:pt x="668" y="1058"/>
                                    <a:pt x="633" y="1058"/>
                                  </a:cubicBezTo>
                                  <a:close/>
                                  <a:moveTo>
                                    <a:pt x="938" y="611"/>
                                  </a:moveTo>
                                  <a:cubicBezTo>
                                    <a:pt x="938" y="576"/>
                                    <a:pt x="910" y="548"/>
                                    <a:pt x="876" y="548"/>
                                  </a:cubicBezTo>
                                  <a:cubicBezTo>
                                    <a:pt x="840" y="547"/>
                                    <a:pt x="813" y="575"/>
                                    <a:pt x="813" y="610"/>
                                  </a:cubicBezTo>
                                  <a:cubicBezTo>
                                    <a:pt x="813" y="644"/>
                                    <a:pt x="842" y="673"/>
                                    <a:pt x="876" y="673"/>
                                  </a:cubicBezTo>
                                  <a:cubicBezTo>
                                    <a:pt x="910" y="673"/>
                                    <a:pt x="938" y="645"/>
                                    <a:pt x="938" y="611"/>
                                  </a:cubicBezTo>
                                  <a:close/>
                                  <a:moveTo>
                                    <a:pt x="1232" y="751"/>
                                  </a:moveTo>
                                  <a:cubicBezTo>
                                    <a:pt x="1232" y="717"/>
                                    <a:pt x="1204" y="688"/>
                                    <a:pt x="1170" y="688"/>
                                  </a:cubicBezTo>
                                  <a:cubicBezTo>
                                    <a:pt x="1136" y="688"/>
                                    <a:pt x="1108" y="715"/>
                                    <a:pt x="1107" y="749"/>
                                  </a:cubicBezTo>
                                  <a:cubicBezTo>
                                    <a:pt x="1107" y="783"/>
                                    <a:pt x="1135" y="813"/>
                                    <a:pt x="1169" y="813"/>
                                  </a:cubicBezTo>
                                  <a:cubicBezTo>
                                    <a:pt x="1204" y="813"/>
                                    <a:pt x="1232" y="786"/>
                                    <a:pt x="1232" y="751"/>
                                  </a:cubicBezTo>
                                  <a:close/>
                                  <a:moveTo>
                                    <a:pt x="989" y="1260"/>
                                  </a:moveTo>
                                  <a:cubicBezTo>
                                    <a:pt x="989" y="1226"/>
                                    <a:pt x="960" y="1198"/>
                                    <a:pt x="925" y="1198"/>
                                  </a:cubicBezTo>
                                  <a:cubicBezTo>
                                    <a:pt x="891" y="1198"/>
                                    <a:pt x="864" y="1226"/>
                                    <a:pt x="864" y="1260"/>
                                  </a:cubicBezTo>
                                  <a:cubicBezTo>
                                    <a:pt x="864" y="1295"/>
                                    <a:pt x="892" y="1322"/>
                                    <a:pt x="928" y="1322"/>
                                  </a:cubicBezTo>
                                  <a:cubicBezTo>
                                    <a:pt x="962" y="1322"/>
                                    <a:pt x="989" y="1294"/>
                                    <a:pt x="989" y="1260"/>
                                  </a:cubicBezTo>
                                  <a:close/>
                                  <a:moveTo>
                                    <a:pt x="668" y="795"/>
                                  </a:moveTo>
                                  <a:cubicBezTo>
                                    <a:pt x="668" y="761"/>
                                    <a:pt x="639" y="733"/>
                                    <a:pt x="606" y="733"/>
                                  </a:cubicBezTo>
                                  <a:cubicBezTo>
                                    <a:pt x="571" y="733"/>
                                    <a:pt x="544" y="760"/>
                                    <a:pt x="544" y="794"/>
                                  </a:cubicBezTo>
                                  <a:cubicBezTo>
                                    <a:pt x="544" y="829"/>
                                    <a:pt x="571" y="857"/>
                                    <a:pt x="605" y="857"/>
                                  </a:cubicBezTo>
                                  <a:cubicBezTo>
                                    <a:pt x="639" y="857"/>
                                    <a:pt x="668" y="829"/>
                                    <a:pt x="668" y="795"/>
                                  </a:cubicBezTo>
                                  <a:close/>
                                  <a:moveTo>
                                    <a:pt x="1257" y="1076"/>
                                  </a:moveTo>
                                  <a:cubicBezTo>
                                    <a:pt x="1257" y="1041"/>
                                    <a:pt x="1230" y="1013"/>
                                    <a:pt x="1196" y="1013"/>
                                  </a:cubicBezTo>
                                  <a:cubicBezTo>
                                    <a:pt x="1162" y="1013"/>
                                    <a:pt x="1133" y="1041"/>
                                    <a:pt x="1133" y="1075"/>
                                  </a:cubicBezTo>
                                  <a:cubicBezTo>
                                    <a:pt x="1133" y="1108"/>
                                    <a:pt x="1162" y="1138"/>
                                    <a:pt x="1195" y="1138"/>
                                  </a:cubicBezTo>
                                  <a:cubicBezTo>
                                    <a:pt x="1230" y="1138"/>
                                    <a:pt x="1257" y="1111"/>
                                    <a:pt x="1257" y="107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1" name="Freeform 61"/>
                          <wps:cNvSpPr/>
                          <wps:spPr bwMode="auto">
                            <a:xfrm>
                              <a:off x="2593975" y="2597150"/>
                              <a:ext cx="342900" cy="342900"/>
                            </a:xfrm>
                            <a:custGeom>
                              <a:avLst/>
                              <a:gdLst>
                                <a:gd name="T0" fmla="*/ 93 w 187"/>
                                <a:gd name="T1" fmla="*/ 187 h 187"/>
                                <a:gd name="T2" fmla="*/ 0 w 187"/>
                                <a:gd name="T3" fmla="*/ 94 h 187"/>
                                <a:gd name="T4" fmla="*/ 94 w 187"/>
                                <a:gd name="T5" fmla="*/ 0 h 187"/>
                                <a:gd name="T6" fmla="*/ 187 w 187"/>
                                <a:gd name="T7" fmla="*/ 94 h 187"/>
                                <a:gd name="T8" fmla="*/ 93 w 187"/>
                                <a:gd name="T9" fmla="*/ 187 h 18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7" h="187">
                                  <a:moveTo>
                                    <a:pt x="93" y="187"/>
                                  </a:moveTo>
                                  <a:cubicBezTo>
                                    <a:pt x="42" y="187"/>
                                    <a:pt x="0" y="145"/>
                                    <a:pt x="0" y="94"/>
                                  </a:cubicBezTo>
                                  <a:cubicBezTo>
                                    <a:pt x="0" y="41"/>
                                    <a:pt x="41" y="0"/>
                                    <a:pt x="94" y="0"/>
                                  </a:cubicBezTo>
                                  <a:cubicBezTo>
                                    <a:pt x="146" y="0"/>
                                    <a:pt x="187" y="42"/>
                                    <a:pt x="187" y="94"/>
                                  </a:cubicBezTo>
                                  <a:cubicBezTo>
                                    <a:pt x="187" y="145"/>
                                    <a:pt x="145" y="187"/>
                                    <a:pt x="93" y="18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2" name="Freeform 50"/>
                          <wps:cNvSpPr/>
                          <wps:spPr bwMode="auto">
                            <a:xfrm rot="21354236">
                              <a:off x="2174583" y="490865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</wpg:grpSp>
                    </wpg:wgp>
                  </a:graphicData>
                </a:graphic>
              </wp:anchor>
            </w:drawing>
          </mc:Choice>
          <mc:Fallback xmlns:wpsCustomData="http://www.wps.cn/officeDocument/2013/wpsCustomData">
            <w:pict>
              <v:group id="组合 1" o:spid="_x0000_s1026" o:spt="203" style="position:absolute;left:0pt;margin-left:133.6pt;margin-top:15.15pt;height:178.45pt;width:179.05pt;z-index:251659264;mso-width-relative:page;mso-height-relative:page;" coordsize="2349204,2342460" o:gfxdata="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">
                <o:lock v:ext="edit" aspectratio="f"/>
                <v:shape id="_x0000_s1026" o:spid="_x0000_s1026" o:spt="3" type="#_x0000_t3" style="position:absolute;left:4602;top:1230;height:2340000;width:2340000;v-text-anchor:middle;" fillcolor="#FFFFFF [3212]" filled="t" stroked="f" coordsize="21600,21600" o:gfxdata="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6Iee/&#10;AAAA2wAAAA8AAAAAAAAAAQAgAAAAIgAAAGRycy9kb3ducmV2LnhtbFBLAQIUABQAAAAIAIdO4kAz&#10;LwWeOwAAADkAAAAQAAAAAAAAAAEAIAAAAA4BAABkcnMvc2hhcGV4bWwueG1sUEsFBgAAAAAGAAYA&#10;WwEAALgDAAAAAA==&#10;">
                  <v:fill on="t" focussize="0,0"/>
                  <v:stroke on="f" weight="2pt"/>
                  <v:imagedata o:title=""/>
                  <o:lock v:ext="edit" aspectratio="t"/>
                </v:shape>
                <v:group id="_x0000_s1026" o:spid="_x0000_s1026" o:spt="203" style="position:absolute;left:0;top:0;height:2342460;width:2349204;" coordsize="5530849,5514975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Freeform 7" o:spid="_x0000_s1026" o:spt="100" style="position:absolute;left:0;top:0;height:5514975;width:5530849;" filled="t" stroked="f" coordsize="3007,3005" o:gfxdata="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rtXDr4A&#10;AADbAAAADwAAAAAAAAABACAAAAAiAAAAZHJzL2Rvd25yZXYueG1sUEsBAhQAFAAAAAgAh07iQDMv&#10;BZ47AAAAOQAAABAAAAAAAAAAAQAgAAAADQEAAGRycy9zaGFwZXhtbC54bWxQSwUGAAAAAAYABgBb&#10;AQAAtwMAAAAA&#10;" path="m0,1461c1,1443,3,1425,4,1407c9,1316,23,1226,45,1137c93,948,174,775,288,618c359,521,441,433,534,355c708,207,906,104,1128,47c1210,26,1294,12,1379,5c1402,4,1426,3,1449,1c1453,1,1457,0,1461,0c1489,0,1516,0,1544,0c1549,0,1555,1,1561,1c1784,10,1995,66,2194,169c2289,218,2377,277,2460,345c2548,418,2627,500,2697,591c2826,761,2915,949,2964,1156c2984,1239,2996,1323,3001,1407c3007,1490,3005,1574,2996,1656c2978,1837,2928,2010,2846,2173c2788,2289,2716,2396,2630,2493c2444,2703,2218,2851,1950,2936c1868,2962,1784,2980,1699,2991c1622,3001,1545,3005,1468,3003c1201,2996,953,2925,725,2787c598,2710,485,2616,385,2506c239,2341,132,2154,67,1944c41,1861,23,1777,13,1691c7,1647,5,1603,2,1558c2,1553,1,1548,0,1543c0,1516,0,1488,0,1461xm2980,1502c2980,686,2319,25,1503,24c687,23,26,684,25,1501c24,2317,685,2979,1502,2980c2318,2980,2980,2319,2980,1502xe">
                    <v:path o:connectlocs="0,2681323;7357,2582219;82769,2086697;529725,1134194;982199,651519;2074758,86257;2536428,9176;2665181,1835;2687253,0;2839917,0;2871185,1835;4035478,310159;4524738,633166;4960658,1084642;5451758,2121567;5519813,2582219;5510616,3039200;5234717,3988033;4837423,4575318;3586682,5388341;3125012,5489281;2700128,5511304;1333510,5114886;708139,4599177;123234,3567757;23911,3103435;3678,2859344;0,2831815;0,2681323;5481187,2756569;2764504,44046;45983,2754734;2762665,5469093;5481187,2756569" o:connectangles="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" o:spid="_x0000_s1026" o:spt="100" style="position:absolute;left:111125;top:128587;height:5280025;width:5305425;" filled="t" stroked="f" coordsize="2885,2877" o:gfxdata="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slcvdLUAAADbAAAADwAA&#10;AAAAAAABACAAAAAiAAAAZHJzL2Rvd25yZXYueG1sUEsBAhQAFAAAAAgAh07iQDMvBZ47AAAAOQAA&#10;ABAAAAAAAAAAAQAgAAAABAEAAGRycy9zaGFwZXhtbC54bWxQSwUGAAAAAAYABgBbAQAArgMAAAAA&#10;" path="m1861,2812c1799,2831,1735,2846,1671,2856c1579,2871,1487,2877,1394,2873c1324,2871,1254,2865,1186,2851c1140,2842,1094,2830,1049,2820c1043,2818,995,2803,985,2799c919,2777,855,2751,793,2720c597,2621,434,2483,300,2310c197,2179,121,2033,70,1874c44,1791,26,1707,15,1621c4,1535,0,1449,4,1362c11,1230,37,1100,81,975c123,855,178,742,248,637c358,474,497,341,662,234c773,161,892,104,1019,65c1098,41,1179,24,1261,14c1346,3,1431,0,1516,3c1620,8,1722,24,1822,51c1962,90,2093,149,2217,227c2317,290,2408,364,2489,450c2580,545,2655,651,2716,766c2772,871,2815,980,2844,1095c2862,1170,2874,1246,2880,1323c2884,1390,2885,1456,2881,1523c2871,1690,2836,1852,2769,2006c2716,2126,2648,2237,2565,2338c2481,2440,2387,2532,2280,2609c2186,2676,2085,2730,1978,2773c1958,2781,1937,2787,1917,2795c1908,2799,1865,2811,1861,2812xm1428,409c862,418,391,890,413,1476c423,1754,531,1991,733,2182c941,2380,1192,2476,1479,2466c1757,2457,1994,2350,2187,2150c2391,1938,2487,1682,2474,1388c2452,857,2002,402,1428,409xm735,530c739,532,742,534,745,536c762,547,780,554,801,552c843,548,877,528,907,501c916,494,916,484,910,474c903,463,896,452,888,441c854,394,820,347,786,301c765,273,742,269,713,288c689,305,674,328,664,355c649,400,650,442,681,481c695,499,706,519,717,539c723,548,726,558,730,568c730,570,730,572,730,574c729,574,728,575,727,575c725,572,723,569,722,567c698,526,674,485,650,444c646,438,639,432,633,426c632,427,631,428,630,429c630,431,631,434,632,437c662,488,691,539,721,591c727,601,737,605,747,610c758,581,740,557,735,530xm1331,2600c1331,2601,1331,2602,1331,2603c1342,2609,1343,2619,1342,2629c1342,2638,1342,2647,1341,2656c1340,2685,1339,2714,1338,2743c1337,2752,1334,2758,1325,2760c1324,2760,1323,2761,1321,2762c1327,2765,1333,2766,1339,2766c1364,2768,1390,2770,1415,2771c1418,2771,1423,2769,1423,2767c1426,2756,1428,2745,1430,2734c1431,2732,1428,2730,1426,2725c1417,2754,1406,2762,1379,2758c1376,2758,1372,2759,1369,2757c1365,2755,1359,2751,1359,2748c1358,2728,1359,2709,1359,2688c1370,2688,1381,2687,1391,2691c1399,2694,1405,2702,1411,2708c1416,2694,1416,2660,1411,2655c1400,2678,1389,2682,1361,2673c1362,2654,1362,2634,1363,2614c1375,2615,1385,2615,1396,2616c1410,2617,1414,2621,1418,2635c1419,2638,1420,2641,1422,2644c1423,2644,1424,2644,1425,2644c1426,2634,1426,2625,1427,2615c1438,2614,1441,2617,1441,2628c1441,2665,1441,2703,1442,2740c1442,2753,1439,2763,1428,2769c1428,2769,1428,2770,1428,2771c1441,2771,1453,2771,1469,2771c1453,2760,1453,2746,1453,2732c1453,2717,1454,2703,1454,2688c1454,2677,1454,2666,1454,2655c1455,2655,1456,2655,1457,2655c1471,2693,1485,2732,1499,2771c1500,2771,1501,2771,1503,2770c1516,2727,1530,2684,1544,2641c1545,2641,1546,2642,1547,2642c1547,2668,1547,2695,1547,2721c1547,2737,1548,2753,1537,2767c1536,2767,1537,2768,1537,2768c1551,2768,1565,2768,1578,2768c1574,2761,1569,2755,1569,2747c1567,2707,1567,2667,1567,2627c1566,2618,1570,2611,1578,2606c1590,2622,1603,2638,1614,2655c1631,2680,1637,2709,1635,2740c1635,2748,1631,2754,1623,2757c1622,2757,1620,2759,1618,2760c1618,2761,1619,2762,1619,2763c1638,2763,1658,2759,1678,2756c1674,2753,1670,2751,1667,2749c1664,2747,1661,2744,1660,2742c1658,2725,1653,2707,1656,2691c1662,2655,1673,2619,1699,2591c1700,2590,1701,2589,1703,2586c1687,2588,1674,2590,1660,2591c1660,2592,1660,2593,1660,2594c1668,2598,1673,2604,1669,2612c1662,2631,1655,2649,1648,2669c1639,2655,1632,2642,1624,2629c1617,2619,1608,2608,1624,2597c1619,2596,1616,2597,1612,2597c1594,2599,1576,2602,1558,2603c1548,2604,1542,2609,1539,2618c1535,2633,1530,2647,1526,2662c1519,2683,1513,2703,1506,2726c1505,2722,1504,2721,1503,2719c1491,2685,1479,2652,1467,2619c1464,2610,1458,2606,1449,2605c1419,2604,1389,2602,1359,2601c1350,2600,1341,2600,1331,2600xm250,893c226,873,204,881,183,897c182,897,181,898,181,898c173,903,172,910,174,918c176,926,181,930,189,930c197,931,205,930,212,932c231,937,249,942,258,962c265,980,272,999,278,1017c281,1026,279,1030,269,1029c256,1028,243,1026,230,1025c228,1025,225,1026,223,1027c224,1030,224,1032,226,1034c240,1051,259,1053,279,1055c290,1056,301,1056,312,1055c320,1054,324,1047,325,1039c326,1032,323,1027,316,1023c294,1009,290,998,299,973c306,975,313,977,320,979c326,980,329,983,329,988c329,997,328,1005,328,1014c348,1016,354,1012,352,994c387,1002,420,1020,458,1014c452,1009,447,1004,441,1000c419,986,396,972,374,958c360,949,353,936,351,920c350,908,349,897,347,886c347,884,345,882,343,880c341,882,339,883,338,885c334,894,330,903,325,915c322,909,320,905,319,901c314,886,309,871,305,856c302,845,295,837,286,830c260,842,262,870,250,893xm2539,929c2551,927,2561,928,2567,936c2578,951,2592,960,2608,967c2612,968,2615,971,2619,974c2629,981,2641,986,2655,984c2669,982,2683,979,2688,964c2693,950,2684,941,2674,932c2668,926,2661,920,2653,915c2638,904,2623,894,2607,882c2619,877,2631,871,2644,865c2639,862,2635,860,2632,858c2616,852,2601,851,2586,856c2573,860,2560,865,2550,873c2538,881,2541,892,2555,896c2560,898,2565,899,2570,900c2570,906,2570,911,2570,917c2563,915,2557,914,2551,912c2540,909,2530,911,2524,919c2516,928,2508,929,2498,926c2480,923,2463,924,2446,938c2456,945,2465,953,2475,959c2486,964,2498,966,2509,970c2493,977,2477,983,2463,991c2444,1001,2443,1015,2459,1029c2471,1039,2479,1051,2482,1066c2484,1078,2492,1084,2502,1087c2510,1074,2518,1063,2526,1051c2528,1047,2528,1041,2529,1035c2517,1038,2509,1040,2501,1043c2495,1033,2490,1025,2484,1016c2481,1010,2481,1005,2488,1002c2506,994,2525,986,2543,978c2551,974,2559,976,2567,981c2572,983,2578,984,2582,985c2588,975,2585,968,2578,962c2573,958,2569,953,2564,949c2556,943,2548,937,2539,929xm1508,380c1510,381,1511,381,1512,382c1515,377,1519,373,1520,368c1531,330,1541,291,1540,251c1540,234,1543,222,1559,213c1571,207,1572,194,1563,186c1548,172,1546,156,1549,137c1551,117,1550,99,1533,85c1525,77,1520,77,1513,86c1509,91,1505,97,1502,102c1499,108,1494,109,1488,107c1482,104,1475,104,1465,102c1468,111,1470,116,1473,121c1479,132,1480,135,1470,144c1464,152,1462,160,1466,168c1475,183,1471,195,1459,207c1444,221,1446,241,1448,261c1467,252,1484,244,1502,236c1504,285,1506,333,1508,380xm1147,2731c1153,2734,1156,2736,1160,2737c1188,2743,1216,2748,1243,2754c1284,2761,1315,2743,1325,2702c1329,2689,1330,2674,1328,2661c1325,2627,1307,2599,1269,2590c1257,2587,1245,2586,1232,2585c1227,2584,1221,2583,1214,2583c1225,2600,1225,2600,1224,2617c1222,2640,1220,2663,1218,2686c1216,2700,1215,2714,1212,2727c1212,2731,1207,2736,1203,2737c1201,2738,1195,2735,1194,2732c1191,2727,1189,2720,1188,2714c1181,2674,1174,2633,1167,2593c1166,2584,1163,2574,1162,2565c1161,2565,1159,2565,1158,2564c1155,2570,1151,2575,1148,2580c1125,2624,1106,2670,1078,2710c1078,2711,1077,2713,1076,2715c1087,2718,1098,2721,1109,2724c1099,2704,1099,2703,1109,2684c1116,2670,1117,2670,1132,2675c1134,2676,1136,2677,1138,2677c1160,2682,1163,2686,1165,2709c1166,2726,1166,2726,1147,2731xm2518,820c2518,826,2517,829,2517,832c2517,847,2523,855,2534,855c2552,855,2568,845,2575,828c2581,813,2590,804,2608,803c2621,803,2626,795,2621,782c2617,774,2613,765,2609,757c2603,745,2594,742,2584,747c2573,752,2570,763,2575,775c2577,779,2579,786,2577,789c2568,802,2558,814,2540,819c2538,811,2536,804,2534,797c2532,784,2527,779,2514,779c2510,779,2505,780,2501,780c2477,784,2453,788,2429,791c2400,795,2367,831,2374,863c2376,872,2381,876,2391,874c2399,872,2407,869,2414,867c2450,856,2489,850,2518,820xm642,2327c643,2327,643,2327,644,2327c647,2323,650,2319,653,2315c660,2302,659,2299,649,2288c635,2275,621,2261,606,2248c601,2242,594,2237,588,2231c587,2233,586,2234,586,2234c569,2270,552,2306,535,2342c530,2352,526,2363,510,2362c537,2387,563,2412,590,2438c597,2430,604,2423,612,2414c608,2429,604,2442,600,2458c612,2451,616,2459,621,2465c626,2472,632,2479,639,2484c653,2494,669,2491,680,2479c691,2465,693,2450,690,2433c687,2422,682,2412,679,2401c675,2385,671,2368,669,2352c668,2347,672,2339,676,2336c683,2332,689,2337,694,2342c705,2354,706,2369,705,2384c705,2389,705,2394,704,2399c712,2397,725,2364,725,2349c716,2352,711,2347,707,2340c703,2334,698,2329,693,2324c676,2312,651,2321,648,2342c647,2352,646,2362,648,2371c652,2390,658,2408,662,2427c665,2435,667,2444,667,2453c667,2463,659,2472,652,2473c642,2474,635,2469,632,2461c627,2451,624,2441,622,2430c621,2422,622,2413,622,2402c614,2405,607,2406,601,2409c591,2414,581,2413,573,2405c565,2398,558,2390,551,2382c548,2379,547,2372,549,2369c556,2353,564,2338,572,2323c591,2338,612,2350,599,2379c608,2379,624,2352,629,2332c625,2334,622,2335,619,2335c614,2336,608,2336,604,2333c596,2328,590,2322,584,2315c582,2313,580,2308,581,2306c588,2291,595,2277,603,2261c623,2281,650,2293,642,2327xm2649,1967c2655,1969,2662,1971,2666,1973c2673,1961,2679,1950,2685,1940c2696,1920,2699,1900,2692,1879c2685,1859,2668,1851,2648,1860c2641,1863,2634,1869,2627,1874c2620,1879,2613,1884,2605,1888c2596,1892,2586,1889,2583,1881c2576,1859,2589,1838,2610,1836c2614,1836,2619,1836,2623,1836c2625,1836,2627,1834,2629,1833c2628,1831,2627,1829,2626,1828c2616,1822,2606,1816,2595,1810c2587,1828,2578,1844,2571,1861c2566,1873,2568,1887,2573,1899c2580,1914,2594,1921,2609,1917c2616,1915,2622,1911,2628,1907c2636,1901,2644,1895,2653,1889c2665,1882,2675,1886,2680,1898c2690,1919,2676,1945,2653,1949c2647,1950,2640,1950,2633,1951c2647,1989,2645,2024,2616,2055c2610,2048,2605,2042,2599,2035c2593,2028,2582,2020,2582,2012c2581,2004,2590,1994,2595,1985c2599,1977,2604,1972,2616,1977c2607,1966,2600,1957,2592,1949c2591,1947,2590,1947,2588,1946c2592,1967,2592,1967,2569,2008c2568,2008,2567,2008,2567,2007c2558,1999,2550,1991,2541,1984c2535,1978,2534,1973,2538,1966c2543,1957,2547,1949,2551,1940c2560,1922,2563,1920,2582,1926c2583,1926,2583,1925,2586,1923c2578,1915,2570,1907,2561,1898c2542,1935,2523,1971,2505,2007c2505,2008,2506,2009,2506,2010c2520,1997,2529,2006,2538,2015c2555,2032,2572,2049,2590,2065c2601,2075,2609,2085,2604,2102c2609,2097,2612,2093,2615,2088c2626,2066,2637,2044,2649,2022c2661,2003,2667,1986,2649,1967xm491,2172c492,2172,493,2172,493,2172c492,2197,491,2222,490,2247c488,2275,487,2303,485,2331c485,2333,487,2335,488,2337c490,2336,492,2335,494,2333c498,2328,501,2323,505,2318c529,2286,545,2248,580,2224c572,2213,564,2202,556,2191c554,2195,554,2198,555,2201c558,2211,556,2220,550,2228c540,2243,531,2258,521,2273c519,2277,516,2280,512,2285c512,2279,512,2276,512,2273c514,2235,515,2197,516,2158c517,2142,508,2131,494,2120c498,2133,496,2143,489,2152c473,2175,458,2198,441,2221c437,2228,429,2233,423,2238c405,2217,405,2213,420,2193c435,2171,451,2150,467,2129c474,2120,479,2109,495,2114c483,2098,473,2084,463,2071c461,2069,458,2069,455,2068c455,2068,454,2069,453,2069c468,2084,461,2097,451,2110c434,2131,419,2153,403,2174c392,2189,392,2189,374,2184c374,2184,373,2185,373,2185c394,2214,415,2243,437,2272c438,2274,441,2274,444,2275c438,2262,437,2250,444,2240c459,2217,475,2194,491,2172xm1360,184c1362,180,1364,177,1366,175c1378,159,1390,143,1404,128c1413,118,1424,110,1435,101c1437,99,1440,93,1439,92c1433,86,1426,80,1418,76c1415,75,1408,81,1405,85c1398,95,1393,106,1385,115c1368,137,1350,158,1332,179c1328,185,1324,191,1323,198c1320,207,1323,211,1333,210c1350,208,1368,206,1385,205c1391,204,1395,206,1397,212c1402,228,1397,238,1380,246c1377,239,1375,232,1373,225c1363,232,1353,238,1344,246c1341,248,1338,254,1338,258c1338,271,1341,284,1350,296c1360,289,1369,282,1378,275c1392,265,1393,265,1401,280c1406,290,1411,300,1417,313c1419,309,1419,308,1420,306c1432,293,1430,278,1426,263c1421,248,1422,234,1432,221c1437,214,1439,206,1444,197c1431,195,1430,206,1423,209c1418,200,1422,194,1429,189c1434,183,1440,178,1446,171c1439,166,1434,163,1429,160c1422,155,1413,157,1410,164c1399,184,1381,186,1360,184xm2096,489c2086,497,2080,498,2070,490c2060,482,2050,472,2039,464c2031,457,2025,450,2023,439c2023,433,2017,430,2012,433c2006,436,1999,440,1997,446c1996,451,1999,459,2003,463c2009,470,2016,474,2023,479c2041,491,2059,503,2077,515c2064,536,2053,538,2036,523c2028,516,2021,509,2014,502c2008,496,2002,491,1996,486c1994,484,1991,485,1988,484c1988,487,1988,489,1989,491c1996,505,2003,519,2012,532c2030,557,2055,560,2079,541c2098,527,2098,527,2116,542c2125,549,2136,553,2149,550c2148,539,2143,530,2135,525c2127,519,2118,514,2110,510c2113,503,2117,498,2117,492c2118,478,2126,470,2137,463c2142,460,2148,457,2153,453c2163,445,2164,433,2156,423c2145,410,2131,403,2115,400c2103,398,2094,402,2087,415c2094,418,2100,421,2107,423c2118,426,2124,431,2125,440c2126,452,2117,451,2111,453c2090,460,2086,471,2096,489xm2257,2470c2256,2470,2255,2470,2254,2470c2253,2472,2252,2474,2251,2476c2244,2488,2238,2501,2229,2512c2214,2529,2193,2528,2179,2509c2171,2498,2164,2485,2159,2472c2151,2449,2149,2425,2162,2402c2177,2374,2199,2372,2220,2396c2221,2398,2224,2400,2227,2401c2227,2401,2228,2400,2229,2399c2224,2387,2219,2375,2215,2362c2214,2360,2216,2354,2217,2354c2220,2352,2225,2353,2228,2355c2230,2356,2231,2360,2232,2363c2245,2392,2257,2422,2270,2451c2277,2466,2282,2479,2266,2492c2269,2493,2273,2493,2275,2491c2303,2472,2317,2459,2316,2453c2301,2459,2298,2458,2291,2443c2279,2414,2267,2385,2254,2356c2249,2343,2243,2330,2256,2317c2253,2317,2251,2318,2249,2320c2237,2328,2225,2338,2213,2346c2200,2355,2187,2364,2175,2373c2167,2379,2158,2384,2152,2391c2122,2429,2127,2478,2154,2520c2172,2547,2207,2551,2231,2528c2245,2515,2253,2498,2258,2480c2258,2477,2257,2473,2257,2470xm2169,439c2178,456,2188,459,2203,452c2217,444,2226,432,2229,417c2231,405,2231,392,2232,379c2248,381,2263,384,2278,385c2284,386,2293,384,2296,380c2307,368,2298,342,2282,337c2267,360,2267,360,2239,358c2230,357,2222,356,2213,355c2187,353,2162,351,2136,349c2131,349,2126,348,2125,340c2123,333,2117,330,2110,333c2103,335,2095,337,2091,342c2080,355,2070,368,2060,382c2058,386,2058,393,2061,397c2063,399,2070,400,2074,398c2085,394,2096,390,2106,383c2136,364,2166,367,2197,379c2205,382,2210,389,2209,398c2207,409,2203,421,2200,432c2198,438,2192,438,2187,438c2181,437,2175,438,2169,439xm424,2007c423,2007,421,2007,420,2007c435,2040,404,2049,391,2070c379,2050,368,2032,357,2013c365,2006,371,1998,378,1990c386,1982,393,1970,408,1981c399,1964,390,1948,381,1933c380,1931,377,1930,375,1929c374,1930,373,1930,372,1930c382,1945,376,1956,366,1967c359,1974,352,1983,344,1991c329,2007,313,2024,298,2040c292,2036,288,2033,284,2031c283,2031,282,2032,281,2033c291,2050,301,2066,310,2083c311,2083,312,2083,313,2083c306,2051,337,2043,348,2021c358,2038,367,2053,375,2069c379,2075,378,2082,373,2088c367,2096,360,2104,353,2111c346,2118,341,2118,334,2111c333,2110,331,2109,330,2108c329,2108,328,2109,327,2110c337,2128,348,2145,358,2161c361,2152,361,2141,366,2134c390,2106,415,2080,440,2053c445,2057,450,2060,455,2064c456,2063,456,2062,457,2061c446,2043,435,2025,424,2007xm1840,2721c1846,2719,1851,2719,1857,2717c1884,2707,1911,2659,1904,2630c1901,2617,1897,2603,1893,2590c1888,2575,1880,2562,1867,2553c1842,2536,1810,2545,1793,2572c1772,2606,1774,2664,1797,2696c1808,2710,1821,2720,1840,2721xm2476,2226c2472,2225,2471,2225,2470,2225c2441,2217,2413,2209,2384,2202c2379,2200,2371,2199,2368,2201c2359,2208,2353,2216,2346,2224c2346,2225,2346,2225,2347,2226c2361,2221,2369,2228,2375,2239c2387,2259,2400,2279,2412,2299c2422,2314,2433,2328,2426,2348c2426,2349,2427,2349,2428,2349c2437,2338,2446,2328,2456,2317c2452,2316,2450,2315,2448,2315c2438,2315,2433,2309,2428,2301c2418,2285,2408,2269,2398,2253c2393,2246,2389,2239,2383,2230c2426,2241,2466,2252,2506,2262c2506,2262,2507,2261,2508,2261c2506,2255,2504,2249,2501,2244c2485,2217,2468,2191,2452,2164c2442,2149,2433,2134,2448,2117c2441,2117,2418,2138,2411,2150c2410,2152,2411,2154,2411,2158c2419,2153,2425,2147,2431,2156c2446,2178,2460,2201,2476,2226xm787,2535c786,2534,785,2533,785,2532c781,2533,778,2534,774,2536c753,2547,734,2543,719,2525c716,2521,714,2514,715,2510c721,2493,727,2476,734,2459c753,2471,777,2480,769,2512c780,2496,785,2477,793,2459c790,2459,789,2459,788,2460c767,2473,757,2462,741,2447c740,2446,739,2444,740,2442c746,2426,752,2410,759,2392c780,2408,809,2417,801,2454c805,2452,807,2451,808,2450c811,2441,814,2432,817,2422c818,2421,816,2418,814,2417c788,2399,762,2380,735,2362c733,2361,730,2362,728,2361c739,2373,737,2385,733,2397c721,2427,711,2456,700,2485c695,2497,692,2511,673,2506c673,2507,674,2508,674,2509c704,2529,734,2550,764,2570c772,2558,779,2546,787,2535xm2330,2441c2331,2442,2332,2442,2333,2443c2356,2421,2379,2400,2401,2377c2414,2363,2409,2335,2393,2327c2402,2364,2382,2387,2353,2406c2344,2389,2336,2373,2328,2356c2327,2354,2328,2350,2330,2348c2336,2342,2344,2336,2350,2329c2355,2325,2360,2325,2365,2328c2369,2330,2373,2331,2377,2333c2371,2316,2363,2301,2355,2287c2354,2285,2351,2284,2349,2282c2348,2283,2347,2283,2347,2283c2360,2313,2335,2324,2320,2340c2312,2326,2305,2313,2298,2299c2297,2295,2298,2288,2300,2285c2307,2278,2316,2271,2323,2264c2329,2259,2335,2258,2342,2261c2347,2263,2351,2265,2356,2267c2356,2266,2357,2266,2357,2265c2352,2254,2346,2244,2340,2232c2312,2258,2286,2283,2260,2308c2276,2308,2277,2309,2284,2323c2298,2350,2312,2378,2327,2405c2333,2417,2337,2428,2330,2441xm2073,2565c2068,2571,2075,2591,2088,2611c2097,2608,2106,2604,2115,2601c2139,2594,2153,2573,2152,2547c2152,2524,2137,2508,2113,2502c2103,2500,2093,2497,2083,2494c2074,2491,2067,2485,2067,2475c2066,2465,2074,2451,2083,2448c2093,2444,2101,2448,2108,2455c2109,2457,2110,2459,2112,2460c2116,2463,2119,2466,2123,2469c2122,2464,2123,2459,2121,2455c2117,2444,2112,2433,2108,2424c2097,2428,2088,2432,2078,2436c2065,2441,2055,2450,2052,2465c2044,2496,2059,2520,2090,2527c2099,2529,2107,2531,2115,2534c2128,2539,2132,2545,2133,2559c2133,2571,2131,2582,2118,2587c2107,2592,2096,2589,2086,2579c2082,2575,2078,2570,2073,2565xm1964,2548c1966,2573,1957,2582,1926,2587c1924,2576,1922,2564,1919,2553c1914,2531,1914,2530,1936,2523c1958,2516,1957,2509,1975,2532c1975,2533,1976,2533,1979,2533c1977,2520,1974,2508,1972,2495c1940,2507,1911,2519,1882,2531c1880,2532,1878,2535,1874,2539c1890,2537,1893,2540,1896,2553c1903,2587,1911,2622,1918,2656c1921,2669,1923,2681,1907,2688c1910,2690,1912,2693,1914,2692c1929,2687,1944,2681,1959,2675c1960,2674,1960,2673,1960,2672c1940,2667,1940,2650,1936,2635c1935,2632,1935,2629,1934,2627c1928,2598,1928,2598,1957,2592c1964,2591,1968,2593,1972,2598c1974,2601,1977,2604,1980,2607c1982,2591,1971,2551,1964,2548xm2502,2020c2492,2032,2482,2043,2473,2054c2439,2097,2445,2162,2486,2197c2507,2215,2531,2214,2551,2194c2564,2181,2574,2165,2577,2147c2579,2136,2579,2124,2580,2113c2580,2111,2576,2109,2575,2107c2574,2109,2573,2111,2572,2113c2566,2131,2563,2150,2555,2167c2546,2186,2528,2190,2510,2178c2502,2173,2494,2166,2488,2158c2468,2133,2460,2105,2474,2074c2482,2057,2495,2044,2520,2055c2521,2055,2523,2056,2524,2056c2526,2056,2528,2055,2530,2055c2529,2053,2529,2050,2528,2049c2520,2039,2511,2029,2502,2020xm297,1985c294,1984,291,1982,289,1981c274,1973,263,1961,257,1944c244,1903,266,1861,308,1848c322,1844,336,1848,345,1861c355,1875,361,1891,356,1909c354,1919,349,1929,345,1940c344,1942,344,1944,344,1946c346,1946,349,1946,350,1945c359,1939,367,1932,375,1925c376,1923,377,1919,376,1916c373,1903,370,1890,364,1877c358,1863,352,1849,342,1837c327,1818,303,1815,282,1826c256,1840,243,1863,238,1891c231,1933,253,1976,291,1993c293,1991,295,1989,297,1985xm845,2621c856,2626,867,2630,877,2635c878,2634,878,2634,879,2634c868,2620,874,2608,883,2596c892,2584,890,2585,903,2591c905,2592,908,2593,911,2594c930,2600,938,2612,935,2632c934,2641,935,2651,921,2654c935,2661,949,2667,964,2674c950,2610,954,2546,943,2483c938,2488,934,2493,931,2498c903,2539,881,2584,845,2621xm1075,2678c1070,2680,1067,2682,1063,2684c1036,2696,1013,2686,1004,2658c993,2622,998,2589,1019,2559c1034,2536,1062,2538,1074,2561c1079,2570,1081,2582,1084,2592c1085,2595,1086,2598,1087,2602c1090,2600,1091,2599,1091,2598c1094,2583,1096,2569,1098,2554c1098,2552,1096,2549,1093,2548c1084,2544,1074,2540,1065,2535c1039,2522,1014,2527,998,2549c972,2585,968,2624,985,2664c997,2693,1030,2708,1057,2699c1066,2695,1073,2690,1075,2678xm2164,319c2174,319,2179,312,2180,304c2184,287,2186,270,2188,254c2189,247,2184,244,2179,248c2164,257,2150,269,2142,285c2135,301,2147,319,2164,319xm2709,885c2707,877,2703,864,2698,851c2698,849,2695,847,2695,847c2693,848,2691,850,2690,852c2687,863,2680,868,2670,872c2662,875,2660,884,2666,890c2673,895,2680,901,2688,905c2700,911,2710,904,2709,885xm2231,295c2230,295,2228,295,2227,295c2222,302,2216,309,2213,317c2208,327,2216,338,2226,339c2241,339,2255,339,2269,339c2271,339,2274,337,2275,336c2275,334,2274,331,2272,330c2267,327,2261,324,2255,323c2241,319,2229,314,2231,295xe">
                    <v:path o:connectlocs="148956,1789372;5298069,2795091;4549608,2547332;1318540,989201;2447667,4771659;2535937,5061629;2620530,4852410;2763970,5083652;2984646,5059794;3030620,4898292;2447667,4771659;415606,1897652;687774,1758173;4796030,1774690;4726149,1651728;4645235,1928851;2780520,701066;2703284,264276;2265609,4744130;1982408,4973537;4796030,1473708;4396974,1604011;1084991,4474348;1294634,4402773;1105220,4421126;1180617,4270635;4829132,3354843;4748217,3692530;4709599,3483311;891899,4277976;908450,3890737;687774,4008194;2583751,155996;2534099,504694;2500997,337686;3670581,891933;3964816,776312;3970333,4536747;4259051,4501877;3988723,805676;3845283,627656;719036,3798975;570080,3822833;836730,3787963;4542252,4083439;4409847,4134826;1443590,4646862;1485886,4496371;4290314,4483524;4266407,4294493;3812182,4707425;3876546,4448655;3560243,4630345;3560243,4835893;4735344,3866879;531461,3635637;518589,3351173;1772765,4907468;2019187,4687238;3979528,585445;4093544,622151" o:connectangles="0,0,0,0,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39" o:spid="_x0000_s1026" o:spt="100" style="position:absolute;left:904875;top:919162;height:3694112;width:3705225;" filled="t" stroked="f" coordsize="2014,2013" o:gfxdata="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JDSBr4A&#10;AADbAAAADwAAAAAAAAABACAAAAAiAAAAZHJzL2Rvd25yZXYueG1sUEsBAhQAFAAAAAgAh07iQDMv&#10;BZ47AAAAOQAAABAAAAAAAAAAAQAgAAAADQEAAGRycy9zaGFwZXhtbC54bWxQSwUGAAAAAAYABgBb&#10;AQAAtwMAAAAA&#10;" path="m993,2006c447,1999,0,1541,11,988c22,445,472,0,1028,10c1572,19,2014,462,2011,1012c2007,1577,1549,2013,993,2006xm1009,1982c1547,1982,1986,1546,1987,1011c1989,476,1552,34,1011,33c479,33,36,468,35,1005c35,1537,467,1981,1009,1982xe">
                    <v:path o:connectlocs="1826856,3681266;20237,1813106;1891246,18351;3699705,1857149;1826856,3681266;1856291,3637223;3655552,1855314;1859971,60559;64390,1844303;1856291,3637223" o:connectangles="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0" o:spid="_x0000_s1026" o:spt="100" style="position:absolute;left:1360487;top:655637;height:458787;width:377825;" filled="t" stroked="f" coordsize="205,250" o:gfxdata="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OIzFC5AAAA2wAA&#10;AA8AAAAAAAAAAQAgAAAAIgAAAGRycy9kb3ducmV2LnhtbFBLAQIUABQAAAAIAIdO4kAzLwWeOwAA&#10;ADkAAAAQAAAAAAAAAAEAIAAAAAgBAABkcnMvc2hhcGV4bWwueG1sUEsFBgAAAAAGAAYAWwEAALID&#10;AAAAAA==&#10;" path="m94,176c94,170,94,166,94,162c96,145,90,131,77,120c69,112,60,104,52,96c46,91,42,87,32,91c23,95,12,92,2,92c1,90,0,89,0,88c8,69,14,48,25,30c43,1,77,0,97,28c133,78,167,130,201,181c205,186,205,193,201,198c181,226,155,242,122,249c119,250,116,248,112,247c113,243,113,239,116,237c123,229,132,221,140,214c152,205,153,198,145,185c142,180,138,175,134,171c125,161,125,150,130,139c133,132,136,124,138,116c139,109,133,105,127,109c120,114,111,119,106,127c103,133,105,142,106,150c107,160,103,168,94,176xm56,66c55,68,54,69,54,70c56,78,59,86,62,93c65,100,71,104,79,102c87,99,93,95,94,87c95,78,92,71,83,69c74,67,65,67,56,66xe">
                    <v:path o:connectlocs="173246,322986;173246,297293;141914,220217;95838,176174;58977,166998;3686,168833;0,161493;46076,55054;178775,51384;370452,332161;370452,363359;224851,456951;206421,453281;213793,434930;258026,392721;267242,339502;246968,313810;239596,255085;254340,212877;234067,200031;195363,233063;195363,275272;173246,322986;103210,121119;99524,128460;114269,170668;145600,187185;173246,159657;152973,126625;103210,121119" o:connectangles="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1" o:spid="_x0000_s1026" o:spt="100" style="position:absolute;left:1328737;top:869950;height:231775;width:203200;" filled="t" stroked="f" coordsize="111,126" o:gfxdata="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DpoT74A&#10;AADbAAAADwAAAAAAAAABACAAAAAiAAAAZHJzL2Rvd25yZXYueG1sUEsBAhQAFAAAAAgAh07iQDMv&#10;BZ47AAAAOQAAABAAAAAAAAAAAQAgAAAADQEAAGRycy9zaGFwZXhtbC54bWxQSwUGAAAAAAYABgBb&#10;AQAAtwMAAAAA&#10;" path="m17,0c17,3,17,7,17,10c17,16,19,19,26,20c40,21,47,30,44,44c41,53,44,58,53,62c58,64,61,72,62,78c63,84,72,100,79,102c82,102,85,101,87,99c93,93,98,87,103,81c105,78,106,76,108,73c109,73,110,74,111,74c109,90,107,107,105,123c59,126,0,52,17,0xe">
                    <v:path o:connectlocs="31120,0;31120,18394;47596,36789;80547,80937;97023,114048;113499,143479;144619,187627;159264,182108;188554,148998;197708,134282;203200,136121;192216,226256;31120,0" o:connectangles="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2" o:spid="_x0000_s1026" o:spt="100" style="position:absolute;left:1557337;top:995362;height:52387;width:31750;" filled="t" stroked="f" coordsize="17,29" o:gfxdata="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bEu1avQAA&#10;ANsAAAAPAAAAAAAAAAEAIAAAACIAAABkcnMvZG93bnJldi54bWxQSwECFAAUAAAACACHTuJAMy8F&#10;njsAAAA5AAAAEAAAAAAAAAABACAAAAAMAQAAZHJzL3NoYXBleG1sLnhtbFBLBQYAAAAABgAGAFsB&#10;AAC2AwAAAAA=&#10;" path="m0,27c3,18,5,10,7,1c8,1,9,0,10,0c12,4,17,10,16,13c14,19,8,24,4,29c3,29,2,28,0,27xe">
                    <v:path o:connectlocs="0,48774;13073,1806;18676,0;29882,23483;7470,52387;0,48774" o:connectangles="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3" o:spid="_x0000_s1026" o:spt="100" style="position:absolute;left:1476375;top:914400;height:44450;width:26987;" filled="t" stroked="f" coordsize="14,24" o:gfxdata="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CHdnvQAA&#10;ANsAAAAPAAAAAAAAAAEAIAAAACIAAABkcnMvZG93bnJldi54bWxQSwECFAAUAAAACACHTuJAMy8F&#10;njsAAAA5AAAAEAAAAAAAAAABACAAAAAMAQAAZHJzL3NoYXBleG1sLnhtbFBLBQYAAAAABgAGAFsB&#10;AAC2AwAAAAA=&#10;" path="m12,24c0,19,8,9,5,3c14,0,14,1,12,24xe">
                    <v:path o:connectlocs="23131,44450;9638,5556;23131,4445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4" o:spid="_x0000_s1026" o:spt="100" style="position:absolute;left:606425;top:1736725;height:65087;width:53975;" filled="t" stroked="f" coordsize="29,36" o:gfxdata="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r0g0q8AAAA&#10;2wAAAA8AAAAAAAAAAQAgAAAAIgAAAGRycy9kb3ducmV2LnhtbFBLAQIUABQAAAAIAIdO4kAzLwWe&#10;OwAAADkAAAAQAAAAAAAAAAEAIAAAAAsBAABkcnMvc2hhcGV4bWwueG1sUEsFBgAAAAAGAAYAWwEA&#10;ALUDAAAAAA==&#10;" path="m10,0c21,10,26,22,29,36c7,35,0,23,10,0xe">
                    <v:path o:connectlocs="18612,0;53975,65087;18612,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5" o:spid="_x0000_s1026" o:spt="100" style="position:absolute;left:4857750;top:1774825;height:125412;width:150812;" filled="t" stroked="f" coordsize="82,68" o:gfxdata="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54eza/&#10;AAAA2wAAAA8AAAAAAAAAAQAgAAAAIgAAAGRycy9kb3ducmV2LnhtbFBLAQIUABQAAAAIAIdO4kAz&#10;LwWeOwAAADkAAAAQAAAAAAAAAAEAIAAAAA4BAABkcnMvc2hhcGV4bWwueG1sUEsFBgAAAAAGAAYA&#10;WwEAALgDAAAAAA==&#10;" path="m82,49c76,66,69,68,55,61c32,50,12,35,3,10c2,7,2,4,0,0c33,10,58,29,82,49xe">
                    <v:path o:connectlocs="150812,90370;101154,112501;5517,18442;0,0;150812,9037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6" o:spid="_x0000_s1026" o:spt="100" style="position:absolute;left:2827337;top:377825;height:149225;width:47625;" filled="t" stroked="f" coordsize="26,81" o:gfxdata="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+Mavw&#10;wAAAANsAAAAPAAAAAAAAAAEAIAAAACIAAABkcnMvZG93bnJldi54bWxQSwECFAAUAAAACACHTuJA&#10;My8FnjsAAAA5AAAAEAAAAAAAAAABACAAAAAPAQAAZHJzL3NoYXBleG1sLnhtbFBLBQYAAAAABgAG&#10;AFsBAAC5AwAAAAA=&#10;" path="m25,0c25,22,26,44,25,65c25,67,22,70,20,72c14,76,8,79,0,81c4,75,7,68,12,63c23,50,26,36,17,21c12,13,15,6,25,0xe">
                    <v:path o:connectlocs="45793,0;45793,119748;36634,132644;0,149225;21980,116063;31139,38687;45793,0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7" o:spid="_x0000_s1026" o:spt="100" style="position:absolute;left:2378075;top:4899025;height:271462;width:150812;" filled="t" stroked="f" coordsize="82,148" o:gfxdata="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em/QL4A&#10;AADbAAAADwAAAAAAAAABACAAAAAiAAAAZHJzL2Rvd25yZXYueG1sUEsBAhQAFAAAAAgAh07iQDMv&#10;BZ47AAAAOQAAABAAAAAAAAAAAQAgAAAADQEAAGRycy9zaGFwZXhtbC54bWxQSwUGAAAAAAYABgBb&#10;AQAAtwMAAAAA&#10;" path="m3,128c7,88,10,50,14,12c15,1,18,0,28,2c47,6,60,18,67,35c82,68,74,99,58,128c48,147,29,148,10,144c0,142,3,133,3,128xe">
                    <v:path o:connectlocs="5517,234777;25748,22010;51496,3668;123224,64197;106671,234777;18391,264125;5517,234777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9" o:spid="_x0000_s1026" o:spt="100" style="position:absolute;left:3421062;top:4822825;height:284162;width:149225;" filled="t" stroked="f" coordsize="81,155" o:gfxdata="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rPaoJvQAA&#10;ANsAAAAPAAAAAAAAAAEAIAAAACIAAABkcnMvZG93bnJldi54bWxQSwECFAAUAAAACACHTuJAMy8F&#10;njsAAAA5AAAAEAAAAAAAAAABACAAAAAMAQAAZHJzL3NoYXBleG1sLnhtbFBLBQYAAAAABgAGAFsB&#10;AAC2AwAAAAA=&#10;" path="m0,58c2,50,4,35,8,21c13,7,23,0,36,0c48,0,58,6,62,20c69,41,77,62,79,83c81,103,77,123,64,140c52,155,33,153,22,137c7,116,1,91,0,58xe">
                    <v:path o:connectlocs="0,106331;14738,38499;66322,0;114221,36666;145540,152164;117906,256662;40530,251162;0,106331" o:connectangles="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1757362;top:4762500;height:119062;width:71437;" filled="t" stroked="f" coordsize="39,65" o:gfxdata="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yFsXrsAAADb&#10;AAAADwAAAAAAAAABACAAAAAiAAAAZHJzL2Rvd25yZXYueG1sUEsBAhQAFAAAAAgAh07iQDMvBZ47&#10;AAAAOQAAABAAAAAAAAAAAQAgAAAACgEAAGRycy9zaGFwZXhtbC54bWxQSwUGAAAAAAYABgBbAQAA&#10;tA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3" o:spid="_x0000_s1026" o:spt="100" style="position:absolute;left:1108075;top:1050925;height:3430587;width:3311525;" filled="t" stroked="f" coordsize="1801,1869" o:gfxdata="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Ti8AW5AAAA2wAA&#10;AA8AAAAAAAAAAQAgAAAAIgAAAGRycy9kb3ducmV2LnhtbFBLAQIUABQAAAAIAIdO4kAzLwWeOwAA&#10;ADkAAAAQAAAAAAAAAAEAIAAAAAgBAABkcnMvc2hhcGV4bWwueG1sUEsFBgAAAAAGAAYAWwEAALID&#10;AAAAAA==&#10;" path="m659,533c666,512,673,492,679,472c714,362,750,251,785,140c789,127,796,119,809,114c895,78,981,41,1067,4c1076,0,1080,1,1085,10c1131,95,1178,180,1224,266c1229,274,1230,282,1226,291c1195,364,1164,438,1134,511c1132,515,1131,519,1128,525c1144,522,1157,520,1171,517c1280,493,1390,469,1499,445c1510,443,1521,441,1532,438c1546,434,1556,438,1567,446c1643,503,1719,560,1795,616c1797,618,1798,619,1801,621c1788,644,1774,665,1761,687c1722,751,1683,815,1644,879c1638,889,1630,894,1618,895c1560,902,1502,910,1444,917c1423,920,1402,923,1380,926c1377,926,1374,927,1370,928c1378,938,1386,946,1394,955c1479,1049,1565,1143,1651,1237c1658,1244,1660,1252,1659,1263c1652,1318,1645,1374,1638,1429c1634,1468,1628,1508,1624,1547c1623,1554,1620,1556,1613,1556c1515,1554,1416,1552,1318,1550c1308,1550,1301,1545,1295,1538c1247,1475,1199,1412,1151,1349c1149,1346,1146,1342,1141,1337c1138,1346,1136,1352,1133,1359c1094,1483,1054,1607,1015,1731c1011,1743,1005,1750,993,1755c905,1792,818,1829,731,1866c724,1869,720,1869,716,1861c671,1777,625,1693,579,1610c572,1597,572,1586,577,1572c606,1504,635,1436,663,1367c666,1360,668,1353,672,1344c656,1347,642,1350,627,1353c508,1379,389,1406,269,1432c255,1435,244,1433,233,1424c158,1368,84,1312,10,1256c6,1254,4,1252,0,1248c7,1235,15,1222,23,1209c65,1140,107,1072,148,1003c160,983,174,975,197,972c262,965,326,956,391,948c398,947,406,946,414,945c419,945,424,943,431,942c418,928,407,915,395,903c314,814,233,724,151,636c143,627,141,618,142,606c149,554,155,503,161,452c166,409,171,366,176,323c177,316,180,315,186,315c239,316,292,316,346,316c389,317,433,319,476,320c489,320,498,324,506,334c553,396,600,456,646,517c650,522,654,527,659,533xm1031,1092c1032,1091,1034,1091,1035,1091c1044,1027,1053,963,1063,899c1077,899,1090,900,1103,901c1103,900,1103,899,1104,898c1052,858,1001,818,949,778c956,769,963,760,969,751c971,749,970,746,971,744c968,744,966,743,964,743c962,744,961,745,959,745c917,762,875,779,833,796c818,802,803,808,789,814c781,802,779,788,767,777c758,843,749,907,739,972c726,971,713,970,700,970c700,971,699,972,699,973c750,1013,801,1052,853,1092c844,1104,837,1115,829,1125c830,1127,831,1128,832,1129c892,1105,952,1080,1013,1056c1019,1068,1025,1080,1031,1092xm633,1058c597,1058,569,1084,569,1119c569,1153,598,1183,632,1184c666,1184,694,1156,694,1122c695,1086,668,1058,633,1058xm938,611c938,576,910,548,876,548c840,547,813,575,813,610c813,644,842,673,876,673c910,673,938,645,938,611xm1232,751c1232,717,1204,688,1170,688c1136,688,1108,715,1107,749c1107,783,1135,813,1169,813c1204,813,1232,786,1232,751xm989,1260c989,1226,960,1198,925,1198c891,1198,864,1226,864,1260c864,1295,892,1322,928,1322c962,1322,989,1294,989,1260xm668,795c668,761,639,733,606,733c571,733,544,760,544,794c544,829,571,857,605,857c639,857,668,829,668,795xm1257,1076c1257,1041,1230,1013,1196,1013c1162,1013,1133,1041,1133,1075c1133,1108,1162,1138,1195,1138c1230,1138,1257,1111,1257,1076xe">
                    <v:path o:connectlocs="1248487,866365;1487520,209249;1995005,18355;2254264,534136;2074070,963648;2756233,816806;2881265,818641;3311525,1139857;3022846,1613422;2655103,1683171;2519039,1703362;3035717,2270538;3011814,2622958;2965846,2856069;2381135,2823029;2097973,2454090;1866295,3177285;1344100,3425080;1064615,2955187;1219067,2509155;1152874,2483458;428420,2613780;0,2290729;272129,1841026;718937,1740073;792485,1729059;277645,1167390;296033,829655;342000,578188;875228,587366;1187809,948963;1895714,2004387;1954553,1650132;2029940,1648297;1781714,1378475;1772520,1363791;1531649,1461073;1410294,1426199;1287100,1780454;1568423,2004387;1529810,2072302;1895714,2004387;1046228,2053946;1276067,2059453;1724714,1121502;1494874,1119667;1724714,1121502;2151296,1262837;2149457,1492277;1818488,2312755;1588649,2312755;1818488,2312755;1114261,1345436;1112422,1573040;2311264,1975019;2083263,1973184;2311264,1975019" o:connectangles="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61" o:spid="_x0000_s1026" o:spt="100" style="position:absolute;left:2593975;top:2597150;height:342900;width:342900;" filled="t" stroked="f" coordsize="187,187" o:gfxdata="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eVTk74A&#10;AADbAAAADwAAAAAAAAABACAAAAAiAAAAZHJzL2Rvd25yZXYueG1sUEsBAhQAFAAAAAgAh07iQDMv&#10;BZ47AAAAOQAAABAAAAAAAAAAAQAgAAAADQEAAGRycy9zaGFwZXhtbC54bWxQSwUGAAAAAAYABgBb&#10;AQAAtwMAAAAA&#10;" path="m93,187c42,187,0,145,0,94c0,41,41,0,94,0c146,0,187,42,187,94c187,145,145,187,93,187xe">
                    <v:path o:connectlocs="170533,342900;0,172366;172366,0;342900,172366;170533,34290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2174583;top:4908650;height:119062;width:71437;rotation:-268440f;" filled="t" stroked="f" coordsize="39,65" o:gfxdata="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JF0674A&#10;AADbAAAADwAAAAAAAAABACAAAAAiAAAAZHJzL2Rvd25yZXYueG1sUEsBAhQAFAAAAAgAh07iQDMv&#10;BZ47AAAAOQAAABAAAAAAAAAAAQAgAAAADQEAAGRycy9zaGFwZXhtbC54bWxQSwUGAAAAAAYABgBb&#10;AQAAtw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</v:group>
              </v:group>
            </w:pict>
          </mc:Fallback>
        </mc:AlternateContent>
      </w:r>
    </w:p>
    <w:p w14:paraId="5697893D" w14:textId="77777777" w:rsidR="002F595C" w:rsidRDefault="002F595C"/>
    <w:p w14:paraId="0E78CFE4" w14:textId="77777777" w:rsidR="002F595C" w:rsidRDefault="002F595C"/>
    <w:p w14:paraId="4BCC126D" w14:textId="77777777" w:rsidR="002F595C" w:rsidRDefault="002F595C"/>
    <w:p w14:paraId="6EEBCD11" w14:textId="77777777" w:rsidR="002F595C" w:rsidRDefault="002F595C"/>
    <w:p w14:paraId="6726ED79" w14:textId="77777777" w:rsidR="002F595C" w:rsidRDefault="002F595C"/>
    <w:p w14:paraId="5B71352A" w14:textId="77777777" w:rsidR="002F595C" w:rsidRDefault="002F595C"/>
    <w:p w14:paraId="21116FEA" w14:textId="77777777" w:rsidR="002F595C" w:rsidRDefault="002F595C"/>
    <w:p w14:paraId="34FF2DD0" w14:textId="77777777" w:rsidR="002F595C" w:rsidRDefault="002F595C"/>
    <w:p w14:paraId="3C8D5B2E" w14:textId="77777777" w:rsidR="002F595C" w:rsidRDefault="002F595C"/>
    <w:p w14:paraId="15EFCCA7" w14:textId="77777777" w:rsidR="002F595C" w:rsidRDefault="002F595C"/>
    <w:p w14:paraId="2B8AED73" w14:textId="77777777" w:rsidR="002F595C" w:rsidRDefault="002F595C"/>
    <w:p w14:paraId="0BC412E5" w14:textId="77777777" w:rsidR="002F595C" w:rsidRDefault="002F595C"/>
    <w:p w14:paraId="7C15A4EB" w14:textId="77777777" w:rsidR="002F595C" w:rsidRDefault="002F595C"/>
    <w:p w14:paraId="6564C162" w14:textId="77777777" w:rsidR="002F595C" w:rsidRDefault="002F595C"/>
    <w:p w14:paraId="655BA9BC" w14:textId="77777777" w:rsidR="002F595C" w:rsidRDefault="002F595C"/>
    <w:p w14:paraId="088B8909" w14:textId="77777777" w:rsidR="002F595C" w:rsidRDefault="002F595C"/>
    <w:tbl>
      <w:tblPr>
        <w:tblStyle w:val="af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2F595C" w14:paraId="0263AC31" w14:textId="77777777">
        <w:trPr>
          <w:jc w:val="center"/>
        </w:trPr>
        <w:tc>
          <w:tcPr>
            <w:tcW w:w="1129" w:type="dxa"/>
            <w:vAlign w:val="center"/>
          </w:tcPr>
          <w:p w14:paraId="6C14DBC9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姓名：</w:t>
            </w:r>
          </w:p>
        </w:tc>
        <w:tc>
          <w:tcPr>
            <w:tcW w:w="2835" w:type="dxa"/>
            <w:vAlign w:val="bottom"/>
          </w:tcPr>
          <w:p w14:paraId="77408CBA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赵鑫蕾</w:t>
            </w:r>
          </w:p>
        </w:tc>
      </w:tr>
      <w:tr w:rsidR="002F595C" w14:paraId="1949ED30" w14:textId="77777777">
        <w:trPr>
          <w:jc w:val="center"/>
        </w:trPr>
        <w:tc>
          <w:tcPr>
            <w:tcW w:w="1129" w:type="dxa"/>
            <w:vAlign w:val="center"/>
          </w:tcPr>
          <w:p w14:paraId="44D18794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学号：</w:t>
            </w:r>
          </w:p>
        </w:tc>
        <w:tc>
          <w:tcPr>
            <w:tcW w:w="2835" w:type="dxa"/>
            <w:vAlign w:val="bottom"/>
          </w:tcPr>
          <w:p w14:paraId="354AFFF3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024E8013282114</w:t>
            </w:r>
          </w:p>
        </w:tc>
      </w:tr>
      <w:tr w:rsidR="002F595C" w14:paraId="020D8F9D" w14:textId="77777777">
        <w:trPr>
          <w:jc w:val="center"/>
        </w:trPr>
        <w:tc>
          <w:tcPr>
            <w:tcW w:w="1129" w:type="dxa"/>
            <w:vAlign w:val="center"/>
          </w:tcPr>
          <w:p w14:paraId="441D1118" w14:textId="77777777" w:rsidR="002F595C" w:rsidRDefault="002F595C">
            <w:pPr>
              <w:jc w:val="distribute"/>
              <w:rPr>
                <w:sz w:val="28"/>
              </w:rPr>
            </w:pPr>
          </w:p>
        </w:tc>
        <w:tc>
          <w:tcPr>
            <w:tcW w:w="2835" w:type="dxa"/>
            <w:vAlign w:val="bottom"/>
          </w:tcPr>
          <w:p w14:paraId="2A25AA93" w14:textId="77777777" w:rsidR="002F595C" w:rsidRDefault="002F595C">
            <w:pPr>
              <w:rPr>
                <w:sz w:val="28"/>
              </w:rPr>
            </w:pPr>
          </w:p>
        </w:tc>
      </w:tr>
    </w:tbl>
    <w:p w14:paraId="5D4B3514" w14:textId="77777777" w:rsidR="002F595C" w:rsidRDefault="002F595C"/>
    <w:p w14:paraId="29401F34" w14:textId="77777777" w:rsidR="002F595C" w:rsidRDefault="002F595C"/>
    <w:p w14:paraId="1BF9DDB1" w14:textId="77777777" w:rsidR="002F595C" w:rsidRDefault="002F595C"/>
    <w:p w14:paraId="5BBA93EF" w14:textId="77777777" w:rsidR="002F595C" w:rsidRDefault="002F595C"/>
    <w:p w14:paraId="1FCA205A" w14:textId="77777777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中国科学院大学</w:t>
      </w:r>
    </w:p>
    <w:p w14:paraId="2847DF15" w14:textId="77777777" w:rsidR="002F595C" w:rsidRDefault="002F595C">
      <w:pPr>
        <w:jc w:val="center"/>
        <w:rPr>
          <w:sz w:val="28"/>
          <w:szCs w:val="28"/>
        </w:rPr>
      </w:pPr>
    </w:p>
    <w:p w14:paraId="6845FFEB" w14:textId="77777777" w:rsidR="002F595C" w:rsidRDefault="002F595C">
      <w:pPr>
        <w:jc w:val="center"/>
        <w:rPr>
          <w:sz w:val="28"/>
          <w:szCs w:val="28"/>
        </w:rPr>
      </w:pPr>
    </w:p>
    <w:p w14:paraId="6077CBA9" w14:textId="5A4065F3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2</w:t>
      </w:r>
      <w:r w:rsidR="0057308D"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日</w:t>
      </w:r>
    </w:p>
    <w:p w14:paraId="6ECD04CF" w14:textId="77777777" w:rsidR="002F595C" w:rsidRDefault="002F595C">
      <w:pPr>
        <w:sectPr w:rsidR="002F595C">
          <w:headerReference w:type="default" r:id="rId8"/>
          <w:footerReference w:type="default" r:id="rId9"/>
          <w:footerReference w:type="first" r:id="rId10"/>
          <w:pgSz w:w="11906" w:h="16838"/>
          <w:pgMar w:top="1418" w:right="1418" w:bottom="1418" w:left="1418" w:header="737" w:footer="794" w:gutter="0"/>
          <w:pgNumType w:start="1"/>
          <w:cols w:space="425"/>
          <w:titlePg/>
          <w:docGrid w:type="linesAndChars" w:linePitch="312"/>
        </w:sectPr>
      </w:pPr>
    </w:p>
    <w:sdt>
      <w:sdtPr>
        <w:rPr>
          <w:rFonts w:ascii="Times New Roman" w:eastAsia="宋体" w:hAnsi="Times New Roman"/>
          <w:b w:val="0"/>
          <w:bCs w:val="0"/>
          <w:color w:val="auto"/>
          <w:sz w:val="21"/>
          <w:szCs w:val="21"/>
          <w:lang w:val="zh-CN"/>
        </w:rPr>
        <w:id w:val="224351225"/>
        <w:docPartObj>
          <w:docPartGallery w:val="Table of Contents"/>
          <w:docPartUnique/>
        </w:docPartObj>
      </w:sdtPr>
      <w:sdtContent>
        <w:p w14:paraId="4A3E610D" w14:textId="77777777" w:rsidR="002F595C" w:rsidRDefault="00000000">
          <w:pPr>
            <w:pStyle w:val="TOC10"/>
            <w:numPr>
              <w:ilvl w:val="0"/>
              <w:numId w:val="0"/>
            </w:numPr>
            <w:spacing w:before="312"/>
            <w:rPr>
              <w:rStyle w:val="10"/>
            </w:rPr>
          </w:pPr>
          <w:r>
            <w:rPr>
              <w:rStyle w:val="10"/>
            </w:rPr>
            <w:t>目录</w:t>
          </w:r>
        </w:p>
        <w:p w14:paraId="561E0045" w14:textId="77777777" w:rsidR="002F595C" w:rsidRDefault="00000000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r>
            <w:fldChar w:fldCharType="begin" w:fldLock="1"/>
          </w:r>
          <w:r>
            <w:instrText xml:space="preserve"> TOC \o "1-3" \h \z \u </w:instrText>
          </w:r>
          <w:r>
            <w:fldChar w:fldCharType="separate"/>
          </w:r>
          <w:hyperlink w:anchor="_Toc61689362" w:history="1">
            <w:r w:rsidR="002F595C">
              <w:rPr>
                <w:rStyle w:val="af8"/>
              </w:rPr>
              <w:t xml:space="preserve">1 </w:t>
            </w:r>
            <w:r w:rsidR="002F595C">
              <w:rPr>
                <w:rStyle w:val="af8"/>
              </w:rPr>
              <w:t>设计要求</w:t>
            </w:r>
            <w:r w:rsidR="002F595C">
              <w:tab/>
            </w:r>
            <w:r w:rsidR="002F595C">
              <w:fldChar w:fldCharType="begin" w:fldLock="1"/>
            </w:r>
            <w:r w:rsidR="002F595C">
              <w:instrText xml:space="preserve"> PAGEREF _Toc61689362 \h </w:instrText>
            </w:r>
            <w:r w:rsidR="002F595C">
              <w:fldChar w:fldCharType="separate"/>
            </w:r>
            <w:r w:rsidR="002F595C">
              <w:t>1</w:t>
            </w:r>
            <w:r w:rsidR="002F595C">
              <w:fldChar w:fldCharType="end"/>
            </w:r>
          </w:hyperlink>
        </w:p>
        <w:p w14:paraId="57FD3B05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63" w:history="1">
            <w:r>
              <w:rPr>
                <w:rStyle w:val="af8"/>
              </w:rPr>
              <w:t>2 FFT</w:t>
            </w:r>
            <w:r>
              <w:rPr>
                <w:rStyle w:val="af8"/>
              </w:rPr>
              <w:t>算法原理</w:t>
            </w:r>
            <w:r>
              <w:tab/>
            </w:r>
            <w:r>
              <w:fldChar w:fldCharType="begin" w:fldLock="1"/>
            </w:r>
            <w:r>
              <w:instrText xml:space="preserve"> PAGEREF _Toc61689363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28CE147F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4" w:history="1">
            <w:r>
              <w:rPr>
                <w:rStyle w:val="af8"/>
                <w:rFonts w:cs="Times New Roman"/>
              </w:rPr>
              <w:t>2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基本原理</w:t>
            </w:r>
            <w:r>
              <w:tab/>
            </w:r>
            <w:r>
              <w:fldChar w:fldCharType="begin" w:fldLock="1"/>
            </w:r>
            <w:r>
              <w:instrText xml:space="preserve"> PAGEREF _Toc61689364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04F51246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5" w:history="1">
            <w:r>
              <w:rPr>
                <w:rStyle w:val="af8"/>
                <w:rFonts w:cs="Times New Roman"/>
              </w:rPr>
              <w:t>2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蝶形单元结构</w:t>
            </w:r>
            <w:r>
              <w:tab/>
            </w:r>
            <w:r>
              <w:fldChar w:fldCharType="begin" w:fldLock="1"/>
            </w:r>
            <w:r>
              <w:instrText xml:space="preserve"> PAGEREF _Toc61689365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14:paraId="48CABB81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6" w:history="1">
            <w:r>
              <w:rPr>
                <w:rStyle w:val="af8"/>
                <w:rFonts w:cs="Times New Roman"/>
              </w:rPr>
              <w:t>2.3</w:t>
            </w:r>
            <w:r>
              <w:rPr>
                <w:rStyle w:val="af8"/>
              </w:rPr>
              <w:t xml:space="preserve"> FFT/IFFT </w:t>
            </w:r>
            <w:r>
              <w:rPr>
                <w:rStyle w:val="af8"/>
              </w:rPr>
              <w:t>复用</w:t>
            </w:r>
            <w:r>
              <w:tab/>
            </w:r>
            <w:r>
              <w:fldChar w:fldCharType="begin" w:fldLock="1"/>
            </w:r>
            <w:r>
              <w:instrText xml:space="preserve"> PAGEREF _Toc61689366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14:paraId="248826EC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7" w:history="1">
            <w:r>
              <w:rPr>
                <w:rStyle w:val="af8"/>
                <w:rFonts w:cs="Times New Roman"/>
              </w:rPr>
              <w:t>2.4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数据输入输出的顺序</w:t>
            </w:r>
            <w:r>
              <w:tab/>
            </w:r>
            <w:r>
              <w:fldChar w:fldCharType="begin" w:fldLock="1"/>
            </w:r>
            <w:r>
              <w:instrText xml:space="preserve"> PAGEREF _Toc61689367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hyperlink>
        </w:p>
        <w:p w14:paraId="1649E429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8" w:history="1">
            <w:r>
              <w:rPr>
                <w:rStyle w:val="af8"/>
                <w:rFonts w:cs="Times New Roman"/>
              </w:rPr>
              <w:t>2.5</w:t>
            </w:r>
            <w:r>
              <w:rPr>
                <w:rStyle w:val="af8"/>
              </w:rPr>
              <w:t xml:space="preserve"> FFT</w:t>
            </w:r>
            <w:r>
              <w:rPr>
                <w:rStyle w:val="af8"/>
              </w:rPr>
              <w:t>实现结构</w:t>
            </w:r>
            <w:r>
              <w:tab/>
            </w:r>
            <w:r>
              <w:fldChar w:fldCharType="begin" w:fldLock="1"/>
            </w:r>
            <w:r>
              <w:instrText xml:space="preserve"> PAGEREF _Toc61689368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hyperlink>
        </w:p>
        <w:p w14:paraId="2BC2A3C1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9" w:history="1">
            <w:r>
              <w:rPr>
                <w:rStyle w:val="af8"/>
                <w:rFonts w:cs="Times New Roman"/>
              </w:rPr>
              <w:t>2.6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流水线</w:t>
            </w:r>
            <w:r>
              <w:rPr>
                <w:rStyle w:val="af8"/>
              </w:rPr>
              <w:t>FFT</w:t>
            </w:r>
            <w:r>
              <w:rPr>
                <w:rStyle w:val="af8"/>
              </w:rPr>
              <w:t>结构设计</w:t>
            </w:r>
            <w:r>
              <w:tab/>
            </w:r>
            <w:r>
              <w:fldChar w:fldCharType="begin" w:fldLock="1"/>
            </w:r>
            <w:r>
              <w:instrText xml:space="preserve"> PAGEREF _Toc61689369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6510F90E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0" w:history="1">
            <w:r>
              <w:rPr>
                <w:rStyle w:val="af8"/>
                <w:rFonts w:cs="Times New Roman"/>
              </w:rPr>
              <w:t>2.7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数据的表示</w:t>
            </w:r>
            <w:r>
              <w:tab/>
            </w:r>
            <w:r>
              <w:fldChar w:fldCharType="begin" w:fldLock="1"/>
            </w:r>
            <w:r>
              <w:instrText xml:space="preserve"> PAGEREF _Toc61689370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572F7509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71" w:history="1">
            <w:r>
              <w:rPr>
                <w:rStyle w:val="af8"/>
              </w:rPr>
              <w:t>3 FFT Matlab</w:t>
            </w:r>
            <w:r>
              <w:rPr>
                <w:rStyle w:val="af8"/>
              </w:rPr>
              <w:t>算法</w:t>
            </w:r>
            <w:r>
              <w:tab/>
            </w:r>
            <w:r>
              <w:fldChar w:fldCharType="begin" w:fldLock="1"/>
            </w:r>
            <w:r>
              <w:instrText xml:space="preserve"> PAGEREF _Toc61689371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2A9CA23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2" w:history="1">
            <w:r>
              <w:rPr>
                <w:rStyle w:val="af8"/>
                <w:rFonts w:cs="Times New Roman"/>
              </w:rPr>
              <w:t>3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算法实现</w:t>
            </w:r>
            <w:r>
              <w:tab/>
            </w:r>
            <w:r>
              <w:fldChar w:fldCharType="begin" w:fldLock="1"/>
            </w:r>
            <w:r>
              <w:instrText xml:space="preserve"> PAGEREF _Toc61689372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6BC81D2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3" w:history="1">
            <w:r>
              <w:rPr>
                <w:rStyle w:val="af8"/>
                <w:rFonts w:cs="Times New Roman"/>
              </w:rPr>
              <w:t>3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算法仿真</w:t>
            </w:r>
            <w:r>
              <w:tab/>
            </w:r>
            <w:r>
              <w:fldChar w:fldCharType="begin" w:fldLock="1"/>
            </w:r>
            <w:r>
              <w:instrText xml:space="preserve"> PAGEREF _Toc61689373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18CD3EB7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74" w:history="1">
            <w:r>
              <w:rPr>
                <w:rStyle w:val="af8"/>
              </w:rPr>
              <w:t>4 RTL</w:t>
            </w:r>
            <w:r>
              <w:rPr>
                <w:rStyle w:val="af8"/>
              </w:rPr>
              <w:t>实现</w:t>
            </w:r>
            <w:r>
              <w:tab/>
            </w:r>
            <w:r>
              <w:fldChar w:fldCharType="begin" w:fldLock="1"/>
            </w:r>
            <w:r>
              <w:instrText xml:space="preserve"> PAGEREF _Toc6168937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14EBBBC3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5" w:history="1">
            <w:r>
              <w:rPr>
                <w:rStyle w:val="af8"/>
                <w:rFonts w:cs="Times New Roman"/>
              </w:rPr>
              <w:t>4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整体结构</w:t>
            </w:r>
            <w:r>
              <w:tab/>
            </w:r>
            <w:r>
              <w:fldChar w:fldCharType="begin" w:fldLock="1"/>
            </w:r>
            <w:r>
              <w:instrText xml:space="preserve"> PAGEREF _Toc61689375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328EF40B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6" w:history="1">
            <w:r>
              <w:rPr>
                <w:rStyle w:val="af8"/>
                <w:rFonts w:cs="Times New Roman"/>
              </w:rPr>
              <w:t>4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接口及时序</w:t>
            </w:r>
            <w:r>
              <w:tab/>
            </w:r>
            <w:r>
              <w:fldChar w:fldCharType="begin" w:fldLock="1"/>
            </w:r>
            <w:r>
              <w:instrText xml:space="preserve"> PAGEREF _Toc61689376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3135196C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7" w:history="1">
            <w:r>
              <w:rPr>
                <w:rStyle w:val="af8"/>
                <w:rFonts w:cs="Times New Roman"/>
              </w:rPr>
              <w:t>4.3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主要模块设计</w:t>
            </w:r>
            <w:r>
              <w:tab/>
            </w:r>
            <w:r>
              <w:fldChar w:fldCharType="begin" w:fldLock="1"/>
            </w:r>
            <w:r>
              <w:instrText xml:space="preserve"> PAGEREF _Toc61689377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5D1D0C64" w14:textId="77777777" w:rsidR="002F595C" w:rsidRDefault="002F595C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8" w:history="1">
            <w:r>
              <w:rPr>
                <w:rStyle w:val="af8"/>
              </w:rPr>
              <w:t>4.3.1 Radix-2</w:t>
            </w:r>
            <w:r>
              <w:rPr>
                <w:rStyle w:val="af8"/>
              </w:rPr>
              <w:t>蝶形运算模块</w:t>
            </w:r>
            <w:r>
              <w:tab/>
            </w:r>
            <w:r>
              <w:fldChar w:fldCharType="begin" w:fldLock="1"/>
            </w:r>
            <w:r>
              <w:instrText xml:space="preserve"> PAGEREF _Toc61689378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3E712F18" w14:textId="77777777" w:rsidR="002F595C" w:rsidRDefault="002F595C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9" w:history="1">
            <w:r>
              <w:rPr>
                <w:rStyle w:val="af8"/>
              </w:rPr>
              <w:t>4.3.2 Radix-2</w:t>
            </w:r>
            <w:r>
              <w:rPr>
                <w:rStyle w:val="af8"/>
                <w:vertAlign w:val="superscript"/>
              </w:rPr>
              <w:t>3</w:t>
            </w:r>
            <w:r>
              <w:rPr>
                <w:rStyle w:val="af8"/>
              </w:rPr>
              <w:t>蝶形运算模块</w:t>
            </w:r>
            <w:r>
              <w:tab/>
            </w:r>
            <w:r>
              <w:fldChar w:fldCharType="begin" w:fldLock="1"/>
            </w:r>
            <w:r>
              <w:instrText xml:space="preserve"> PAGEREF _Toc61689379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17289299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80" w:history="1">
            <w:r>
              <w:rPr>
                <w:rStyle w:val="af8"/>
              </w:rPr>
              <w:t xml:space="preserve">5 </w:t>
            </w:r>
            <w:r>
              <w:rPr>
                <w:rStyle w:val="af8"/>
              </w:rPr>
              <w:t>整体仿真验证与综合</w:t>
            </w:r>
            <w:r>
              <w:tab/>
            </w:r>
            <w:r>
              <w:fldChar w:fldCharType="begin" w:fldLock="1"/>
            </w:r>
            <w:r>
              <w:instrText xml:space="preserve"> PAGEREF _Toc61689380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0A8CBA1F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81" w:history="1">
            <w:r>
              <w:rPr>
                <w:rStyle w:val="af8"/>
                <w:rFonts w:cs="Times New Roman"/>
              </w:rPr>
              <w:t>5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联合仿真验证</w:t>
            </w:r>
            <w:r>
              <w:tab/>
            </w:r>
            <w:r>
              <w:fldChar w:fldCharType="begin" w:fldLock="1"/>
            </w:r>
            <w:r>
              <w:instrText xml:space="preserve"> PAGEREF _Toc61689381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53CCF620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82" w:history="1">
            <w:r>
              <w:rPr>
                <w:rStyle w:val="af8"/>
                <w:rFonts w:cs="Times New Roman"/>
              </w:rPr>
              <w:t>5.2</w:t>
            </w:r>
            <w:r>
              <w:rPr>
                <w:rStyle w:val="af8"/>
              </w:rPr>
              <w:t xml:space="preserve"> FPGA</w:t>
            </w:r>
            <w:r>
              <w:rPr>
                <w:rStyle w:val="af8"/>
              </w:rPr>
              <w:t>综合</w:t>
            </w:r>
            <w:r>
              <w:tab/>
            </w:r>
            <w:r>
              <w:fldChar w:fldCharType="begin" w:fldLock="1"/>
            </w:r>
            <w:r>
              <w:instrText xml:space="preserve"> PAGEREF _Toc61689382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14:paraId="790B12AC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83" w:history="1">
            <w:r>
              <w:rPr>
                <w:rStyle w:val="af8"/>
              </w:rPr>
              <w:t xml:space="preserve">6 </w:t>
            </w:r>
            <w:r>
              <w:rPr>
                <w:rStyle w:val="af8"/>
              </w:rPr>
              <w:t>总结</w:t>
            </w:r>
            <w:r>
              <w:tab/>
            </w:r>
            <w:r>
              <w:fldChar w:fldCharType="begin" w:fldLock="1"/>
            </w:r>
            <w:r>
              <w:instrText xml:space="preserve"> PAGEREF _Toc61689383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14:paraId="38D843A6" w14:textId="77777777" w:rsidR="002F595C" w:rsidRDefault="00000000">
          <w:r>
            <w:rPr>
              <w:b/>
              <w:bCs/>
              <w:lang w:val="zh-CN"/>
            </w:rPr>
            <w:fldChar w:fldCharType="end"/>
          </w:r>
        </w:p>
      </w:sdtContent>
    </w:sdt>
    <w:p w14:paraId="5BA81830" w14:textId="77777777" w:rsidR="002F595C" w:rsidRDefault="002F595C"/>
    <w:p w14:paraId="5AB4BDF5" w14:textId="77777777" w:rsidR="002F595C" w:rsidRDefault="002F595C"/>
    <w:p w14:paraId="62E835A5" w14:textId="77777777" w:rsidR="002F595C" w:rsidRDefault="002F595C"/>
    <w:p w14:paraId="015EEC63" w14:textId="77777777" w:rsidR="002F595C" w:rsidRDefault="002F595C"/>
    <w:p w14:paraId="319F4597" w14:textId="77777777" w:rsidR="002F595C" w:rsidRDefault="002F595C"/>
    <w:p w14:paraId="463D9177" w14:textId="77777777" w:rsidR="002F595C" w:rsidRDefault="002F595C"/>
    <w:p w14:paraId="43025EE1" w14:textId="77777777" w:rsidR="002F595C" w:rsidRDefault="002F595C"/>
    <w:p w14:paraId="4CFEBB66" w14:textId="77777777" w:rsidR="002F595C" w:rsidRDefault="002F595C"/>
    <w:p w14:paraId="636813D7" w14:textId="77777777" w:rsidR="002F595C" w:rsidRDefault="002F595C"/>
    <w:p w14:paraId="2ACE0C81" w14:textId="77777777" w:rsidR="002F595C" w:rsidRDefault="002F595C"/>
    <w:p w14:paraId="3DC26BD5" w14:textId="77777777" w:rsidR="002F595C" w:rsidRDefault="002F595C">
      <w:pPr>
        <w:sectPr w:rsidR="002F595C">
          <w:headerReference w:type="first" r:id="rId11"/>
          <w:footerReference w:type="first" r:id="rId12"/>
          <w:pgSz w:w="11906" w:h="16838"/>
          <w:pgMar w:top="1418" w:right="1418" w:bottom="1418" w:left="1418" w:header="737" w:footer="794" w:gutter="0"/>
          <w:pgNumType w:fmt="upperRoman" w:start="1"/>
          <w:cols w:space="425"/>
          <w:titlePg/>
          <w:docGrid w:type="linesAndChars" w:linePitch="312"/>
        </w:sectPr>
      </w:pPr>
    </w:p>
    <w:p w14:paraId="66AFA258" w14:textId="77777777" w:rsidR="002F595C" w:rsidRDefault="00000000">
      <w:pPr>
        <w:pStyle w:val="1"/>
        <w:spacing w:before="312" w:after="156"/>
      </w:pPr>
      <w:bookmarkStart w:id="0" w:name="_Toc61689362"/>
      <w:r>
        <w:rPr>
          <w:rFonts w:hint="eastAsia"/>
        </w:rPr>
        <w:lastRenderedPageBreak/>
        <w:t>设计要求</w:t>
      </w:r>
      <w:bookmarkEnd w:id="0"/>
    </w:p>
    <w:p w14:paraId="7AF3ED3F" w14:textId="77777777" w:rsidR="002F595C" w:rsidRDefault="00000000">
      <w:r>
        <w:tab/>
      </w:r>
      <w:r>
        <w:rPr>
          <w:rFonts w:hint="eastAsia"/>
        </w:rPr>
        <w:t>采用硬件</w:t>
      </w:r>
      <w:r>
        <w:rPr>
          <w:rFonts w:hint="eastAsia"/>
        </w:rPr>
        <w:t>RTL</w:t>
      </w:r>
      <w:r>
        <w:rPr>
          <w:rFonts w:hint="eastAsia"/>
        </w:rPr>
        <w:t>代码实现</w:t>
      </w:r>
      <w:r>
        <w:rPr>
          <w:rFonts w:hint="eastAsia"/>
        </w:rPr>
        <w:t>FFT</w:t>
      </w:r>
      <w:r>
        <w:rPr>
          <w:rFonts w:hint="eastAsia"/>
        </w:rPr>
        <w:t>算法，可对连续输入串行数据以</w:t>
      </w:r>
      <w:r>
        <w:rPr>
          <w:rFonts w:hint="eastAsia"/>
        </w:rPr>
        <w:t>64</w:t>
      </w:r>
      <w:r>
        <w:rPr>
          <w:rFonts w:hint="eastAsia"/>
        </w:rPr>
        <w:t>点进行分组完成</w:t>
      </w:r>
      <w:r>
        <w:rPr>
          <w:rFonts w:hint="eastAsia"/>
        </w:rPr>
        <w:t>FFT</w:t>
      </w:r>
      <w:r>
        <w:rPr>
          <w:rFonts w:hint="eastAsia"/>
        </w:rPr>
        <w:t>运算。</w:t>
      </w:r>
    </w:p>
    <w:p w14:paraId="7AE17D93" w14:textId="77777777" w:rsidR="002F595C" w:rsidRDefault="002F595C"/>
    <w:p w14:paraId="379B5BA0" w14:textId="77777777" w:rsidR="002F595C" w:rsidRDefault="00000000">
      <w:pPr>
        <w:pStyle w:val="1"/>
        <w:spacing w:before="312" w:after="156"/>
      </w:pPr>
      <w:bookmarkStart w:id="1" w:name="_Toc61689363"/>
      <w:r>
        <w:rPr>
          <w:rFonts w:hint="eastAsia"/>
        </w:rPr>
        <w:t>FFT</w:t>
      </w:r>
      <w:r>
        <w:rPr>
          <w:rFonts w:hint="eastAsia"/>
        </w:rPr>
        <w:t>算法原理</w:t>
      </w:r>
      <w:bookmarkEnd w:id="1"/>
    </w:p>
    <w:p w14:paraId="5E16E0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" w:name="_Toc56266606"/>
      <w:bookmarkStart w:id="3" w:name="_Toc61689364"/>
      <w:bookmarkStart w:id="4" w:name="_Ref52581765"/>
      <w:r>
        <w:rPr>
          <w:rFonts w:hint="eastAsia"/>
        </w:rPr>
        <w:t>基本原理</w:t>
      </w:r>
      <w:bookmarkEnd w:id="2"/>
      <w:bookmarkEnd w:id="3"/>
      <w:bookmarkEnd w:id="4"/>
    </w:p>
    <w:p w14:paraId="2EA6740F" w14:textId="77777777" w:rsidR="002F595C" w:rsidRDefault="00000000">
      <w:pPr>
        <w:ind w:firstLine="420"/>
      </w:pPr>
      <w:r>
        <w:rPr>
          <w:rFonts w:hint="eastAsia"/>
        </w:rPr>
        <w:t>设长度为</w:t>
      </w:r>
      <w:r>
        <w:t>N</w:t>
      </w:r>
      <w:r>
        <w:rPr>
          <w:rFonts w:hint="eastAsia"/>
        </w:rPr>
        <w:t>的输入序列</w:t>
      </w:r>
      <w:r>
        <w:rPr>
          <w:rFonts w:cs="Times New Roman"/>
          <w:kern w:val="2"/>
          <w:position w:val="-10"/>
          <w:szCs w:val="22"/>
        </w:rPr>
        <w:object w:dxaOrig="508" w:dyaOrig="316" w14:anchorId="621AB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15.5pt" o:ole="">
            <v:imagedata r:id="rId13" o:title=""/>
          </v:shape>
          <o:OLEObject Type="Embed" ProgID="Equation.DSMT4" ShapeID="_x0000_i1025" DrawAspect="Content" ObjectID="_1801158905" r:id="rId14"/>
        </w:object>
      </w:r>
      <w:r>
        <w:rPr>
          <w:rFonts w:hint="eastAsia"/>
        </w:rPr>
        <w:t>，</w:t>
      </w:r>
      <w:r>
        <w:t xml:space="preserve">DFT </w:t>
      </w:r>
      <w:r>
        <w:rPr>
          <w:rFonts w:hint="eastAsia"/>
        </w:rPr>
        <w:t>表达式如下：</w:t>
      </w:r>
    </w:p>
    <w:p w14:paraId="42BF37BE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102" w:dyaOrig="708" w14:anchorId="3542ECAE">
          <v:shape id="_x0000_i1026" type="#_x0000_t75" style="width:255pt;height:35.5pt" o:ole="">
            <v:imagedata r:id="rId15" o:title=""/>
          </v:shape>
          <o:OLEObject Type="Embed" ProgID="Equation.DSMT4" ShapeID="_x0000_i1026" DrawAspect="Content" ObjectID="_1801158906" r:id="rId1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）</w:t>
      </w:r>
    </w:p>
    <w:p w14:paraId="3CCA5B20" w14:textId="77777777" w:rsidR="002F595C" w:rsidRDefault="00000000">
      <w:pPr>
        <w:ind w:firstLine="420"/>
      </w:pPr>
      <w:r>
        <w:rPr>
          <w:rFonts w:hint="eastAsia"/>
        </w:rPr>
        <w:t>相应的</w:t>
      </w:r>
      <w:r>
        <w:t>IDFT</w:t>
      </w:r>
      <w:r>
        <w:rPr>
          <w:rFonts w:hint="eastAsia"/>
        </w:rPr>
        <w:t>为：</w:t>
      </w:r>
    </w:p>
    <w:p w14:paraId="3A16B211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610" w:dyaOrig="708" w14:anchorId="637E992A">
          <v:shape id="_x0000_i1027" type="#_x0000_t75" style="width:280.5pt;height:35.5pt" o:ole="">
            <v:imagedata r:id="rId17" o:title=""/>
          </v:shape>
          <o:OLEObject Type="Embed" ProgID="Equation.DSMT4" ShapeID="_x0000_i1027" DrawAspect="Content" ObjectID="_1801158907" r:id="rId18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）</w:t>
      </w:r>
    </w:p>
    <w:p w14:paraId="13BA0F0B" w14:textId="77777777" w:rsidR="002F595C" w:rsidRDefault="00000000">
      <w:r>
        <w:tab/>
      </w:r>
      <w:r>
        <w:rPr>
          <w:rFonts w:hint="eastAsia"/>
        </w:rPr>
        <w:t>直接实现上述运算需要</w:t>
      </w:r>
      <w:r>
        <w:t>O(</w:t>
      </w:r>
      <w:r>
        <w:rPr>
          <w:i/>
        </w:rPr>
        <w:t>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>的计算复杂度，当</w:t>
      </w:r>
      <w:r>
        <w:rPr>
          <w:i/>
        </w:rPr>
        <w:t>N</w:t>
      </w:r>
      <w:r>
        <w:rPr>
          <w:rFonts w:hint="eastAsia"/>
        </w:rPr>
        <w:t>较大时，计算复杂度极高，以至于难以实时处理。</w:t>
      </w:r>
      <w:r>
        <w:t>FFT</w:t>
      </w:r>
      <w:r>
        <w:rPr>
          <w:rFonts w:hint="eastAsia"/>
        </w:rPr>
        <w:t>算法的引入可以有效降低</w:t>
      </w:r>
      <w:r>
        <w:t>DFT</w:t>
      </w:r>
      <w:r>
        <w:rPr>
          <w:rFonts w:hint="eastAsia"/>
        </w:rPr>
        <w:t>的计算复杂度，</w:t>
      </w:r>
      <w:r>
        <w:t>Cooley-Tukey</w:t>
      </w:r>
      <w:r>
        <w:rPr>
          <w:rFonts w:hint="eastAsia"/>
        </w:rPr>
        <w:t>算法在计算量以及相关控制上优势明显，被广泛运用于数字电路中。</w:t>
      </w:r>
    </w:p>
    <w:p w14:paraId="63DFDCCE" w14:textId="77777777" w:rsidR="002F595C" w:rsidRDefault="00000000">
      <w:r>
        <w:tab/>
      </w:r>
      <w:r>
        <w:rPr>
          <w:rFonts w:hint="eastAsia"/>
        </w:rPr>
        <w:t>按照数据组合方式划分，</w:t>
      </w:r>
      <w:r>
        <w:t xml:space="preserve">FFT </w:t>
      </w:r>
      <w:r>
        <w:rPr>
          <w:rFonts w:hint="eastAsia"/>
        </w:rPr>
        <w:t>算法分为时间抽取</w:t>
      </w:r>
      <w:r>
        <w:t xml:space="preserve"> FFT(DIT)</w:t>
      </w:r>
      <w:r>
        <w:rPr>
          <w:rFonts w:hint="eastAsia"/>
        </w:rPr>
        <w:t>和频率抽取</w:t>
      </w:r>
      <w:r>
        <w:t xml:space="preserve"> FFT(DIF)</w:t>
      </w:r>
      <w:r>
        <w:rPr>
          <w:rFonts w:hint="eastAsia"/>
        </w:rPr>
        <w:t>两类，按照逐次分解的块</w:t>
      </w:r>
      <w:r>
        <w:t>(</w:t>
      </w:r>
      <w:r>
        <w:rPr>
          <w:rFonts w:hint="eastAsia"/>
        </w:rPr>
        <w:t>蝶形单元</w:t>
      </w:r>
      <w:r>
        <w:t>)</w:t>
      </w:r>
      <w:r>
        <w:rPr>
          <w:rFonts w:hint="eastAsia"/>
        </w:rPr>
        <w:t>的大小划分，又可以分为</w:t>
      </w:r>
      <w:r>
        <w:t>Radix-2</w:t>
      </w:r>
      <w:r>
        <w:rPr>
          <w:rFonts w:hint="eastAsia"/>
        </w:rPr>
        <w:t>、</w:t>
      </w:r>
      <w:r>
        <w:t>Radix-4</w:t>
      </w:r>
      <w:r>
        <w:rPr>
          <w:rFonts w:hint="eastAsia"/>
        </w:rPr>
        <w:t>、</w:t>
      </w:r>
      <w:r>
        <w:t>Radix-8</w:t>
      </w:r>
      <w:r>
        <w:rPr>
          <w:rFonts w:hint="eastAsia"/>
        </w:rPr>
        <w:t>和</w:t>
      </w:r>
      <w:r>
        <w:t>Radix-16</w:t>
      </w:r>
      <w:r>
        <w:rPr>
          <w:rFonts w:hint="eastAsia"/>
        </w:rPr>
        <w:t>等多种实现方式。</w:t>
      </w:r>
    </w:p>
    <w:p w14:paraId="1E26B370" w14:textId="77777777" w:rsidR="002F595C" w:rsidRDefault="00000000">
      <w:r>
        <w:tab/>
      </w:r>
      <w:r>
        <w:rPr>
          <w:rFonts w:hint="eastAsia"/>
        </w:rPr>
        <w:t>对于</w:t>
      </w:r>
      <w:r>
        <w:t>DIF Radix-2 FFT</w:t>
      </w:r>
      <w:r>
        <w:rPr>
          <w:rFonts w:hint="eastAsia"/>
        </w:rPr>
        <w:t>算法（</w:t>
      </w:r>
      <w:r>
        <w:t>Cooley-Tukey</w:t>
      </w:r>
      <w:r>
        <w:rPr>
          <w:rFonts w:hint="eastAsia"/>
        </w:rPr>
        <w:t>算法），长度</w:t>
      </w:r>
      <w:r>
        <w:rPr>
          <w:i/>
        </w:rPr>
        <w:t>N</w:t>
      </w:r>
      <w:r>
        <w:rPr>
          <w:rFonts w:hint="eastAsia"/>
        </w:rPr>
        <w:t>输入序列为</w:t>
      </w:r>
      <w:r>
        <w:rPr>
          <w:rFonts w:cs="Times New Roman"/>
          <w:kern w:val="2"/>
          <w:position w:val="-10"/>
          <w:szCs w:val="22"/>
        </w:rPr>
        <w:object w:dxaOrig="483" w:dyaOrig="316" w14:anchorId="0AC6C4D1">
          <v:shape id="_x0000_i1028" type="#_x0000_t75" style="width:24.5pt;height:15.5pt" o:ole="">
            <v:imagedata r:id="rId19" o:title=""/>
          </v:shape>
          <o:OLEObject Type="Embed" ProgID="Equation.DSMT4" ShapeID="_x0000_i1028" DrawAspect="Content" ObjectID="_1801158908" r:id="rId20"/>
        </w:object>
      </w:r>
      <w:r>
        <w:rPr>
          <w:rFonts w:hint="eastAsia"/>
        </w:rPr>
        <w:t>，根据</w:t>
      </w:r>
      <w:r>
        <w:rPr>
          <w:i/>
        </w:rPr>
        <w:t>n</w:t>
      </w:r>
      <w:r>
        <w:rPr>
          <w:rFonts w:hint="eastAsia"/>
        </w:rPr>
        <w:t>的属性，可将</w:t>
      </w:r>
      <w:r>
        <w:rPr>
          <w:i/>
        </w:rPr>
        <w:t>n</w:t>
      </w:r>
      <w:r>
        <w:rPr>
          <w:rFonts w:hint="eastAsia"/>
        </w:rPr>
        <w:t>分为前后两组。</w:t>
      </w:r>
    </w:p>
    <w:p w14:paraId="4DBE990B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3779" w:dyaOrig="1032" w14:anchorId="06793044">
          <v:shape id="_x0000_i1029" type="#_x0000_t75" style="width:189pt;height:51.5pt" o:ole="">
            <v:imagedata r:id="rId21" o:title=""/>
          </v:shape>
          <o:OLEObject Type="Embed" ProgID="Equation.DSMT4" ShapeID="_x0000_i1029" DrawAspect="Content" ObjectID="_1801158909" r:id="rId22"/>
        </w:object>
      </w:r>
      <w:r>
        <w:t xml:space="preserve"> </w: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3</w:t>
      </w:r>
      <w:r>
        <w:rPr>
          <w:rFonts w:hint="eastAsia"/>
        </w:rPr>
        <w:t>）</w:t>
      </w:r>
    </w:p>
    <w:p w14:paraId="24020E2B" w14:textId="77777777" w:rsidR="002F595C" w:rsidRDefault="00000000">
      <w:pPr>
        <w:ind w:firstLine="420"/>
      </w:pPr>
      <w:r>
        <w:t>DFT</w:t>
      </w:r>
      <w:r>
        <w:rPr>
          <w:rFonts w:hint="eastAsia"/>
        </w:rPr>
        <w:t>表达式：</w:t>
      </w:r>
    </w:p>
    <w:p w14:paraId="7DE652EC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208" w:dyaOrig="300" w14:anchorId="723D45DD">
          <v:shape id="_x0000_i1030" type="#_x0000_t75" style="width:10.5pt;height:15pt" o:ole="">
            <v:imagedata r:id="rId23" o:title=""/>
          </v:shape>
          <o:OLEObject Type="Embed" ProgID="Equation.DSMT4" ShapeID="_x0000_i1030" DrawAspect="Content" ObjectID="_1801158910" r:id="rId24"/>
        </w:object>
      </w:r>
      <w:r>
        <w:t xml:space="preserve"> </w:t>
      </w:r>
      <w:r>
        <w:rPr>
          <w:rFonts w:cs="Times New Roman"/>
        </w:rPr>
        <w:object w:dxaOrig="5202" w:dyaOrig="2822" w14:anchorId="33AE3316">
          <v:shape id="_x0000_i1031" type="#_x0000_t75" style="width:260pt;height:141pt" o:ole="">
            <v:imagedata r:id="rId25" o:title=""/>
          </v:shape>
          <o:OLEObject Type="Embed" ProgID="Equation.DSMT4" ShapeID="_x0000_i1031" DrawAspect="Content" ObjectID="_1801158911" r:id="rId2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）</w:t>
      </w:r>
    </w:p>
    <w:p w14:paraId="080816A2" w14:textId="77777777" w:rsidR="002F595C" w:rsidRDefault="00000000">
      <w:pPr>
        <w:ind w:firstLine="420"/>
      </w:pPr>
      <w:r>
        <w:rPr>
          <w:rFonts w:hint="eastAsia"/>
        </w:rPr>
        <w:t>根据</w:t>
      </w:r>
      <w:r>
        <w:rPr>
          <w:i/>
        </w:rPr>
        <w:t>k</w:t>
      </w:r>
      <w:r>
        <w:rPr>
          <w:rFonts w:hint="eastAsia"/>
        </w:rPr>
        <w:t>的奇偶性，可将</w:t>
      </w:r>
      <w:r>
        <w:rPr>
          <w:rFonts w:cs="Times New Roman"/>
          <w:kern w:val="2"/>
          <w:position w:val="-10"/>
          <w:szCs w:val="22"/>
        </w:rPr>
        <w:object w:dxaOrig="566" w:dyaOrig="316" w14:anchorId="3CEA99F3">
          <v:shape id="_x0000_i1032" type="#_x0000_t75" style="width:28pt;height:15.5pt" o:ole="">
            <v:imagedata r:id="rId27" o:title=""/>
          </v:shape>
          <o:OLEObject Type="Embed" ProgID="Equation.DSMT4" ShapeID="_x0000_i1032" DrawAspect="Content" ObjectID="_1801158912" r:id="rId28"/>
        </w:object>
      </w:r>
      <w:r>
        <w:rPr>
          <w:rFonts w:hint="eastAsia"/>
        </w:rPr>
        <w:t>划分为奇偶两部分</w:t>
      </w:r>
    </w:p>
    <w:p w14:paraId="3958F1BC" w14:textId="77777777" w:rsidR="002F595C" w:rsidRDefault="00000000">
      <w:pPr>
        <w:pStyle w:val="aff7"/>
      </w:pPr>
      <w:r>
        <w:lastRenderedPageBreak/>
        <w:tab/>
      </w:r>
      <w:r>
        <w:rPr>
          <w:rFonts w:cs="Times New Roman"/>
        </w:rPr>
        <w:object w:dxaOrig="5261" w:dyaOrig="1307" w14:anchorId="0F20D9A5">
          <v:shape id="_x0000_i1033" type="#_x0000_t75" style="width:263pt;height:65pt" o:ole="">
            <v:imagedata r:id="rId29" o:title=""/>
          </v:shape>
          <o:OLEObject Type="Embed" ProgID="Equation.DSMT4" ShapeID="_x0000_i1033" DrawAspect="Content" ObjectID="_1801158913" r:id="rId30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5</w:t>
      </w:r>
      <w:r>
        <w:rPr>
          <w:rFonts w:hint="eastAsia"/>
        </w:rPr>
        <w:t>）</w:t>
      </w:r>
    </w:p>
    <w:p w14:paraId="243E8B92" w14:textId="77777777" w:rsidR="002F595C" w:rsidRDefault="00000000">
      <w:pPr>
        <w:ind w:firstLine="420"/>
      </w:pPr>
      <w:r>
        <w:rPr>
          <w:rFonts w:hint="eastAsia"/>
        </w:rPr>
        <w:t>因此，</w:t>
      </w:r>
      <w:r>
        <w:t>Radix-2</w:t>
      </w:r>
      <w:r>
        <w:rPr>
          <w:rFonts w:hint="eastAsia"/>
        </w:rPr>
        <w:t>的蝶形单元可以表示为如</w:t>
      </w:r>
      <w:r>
        <w:fldChar w:fldCharType="begin" w:fldLock="1"/>
      </w:r>
      <w:r>
        <w:instrText xml:space="preserve"> REF _Ref52577549 \h </w:instrText>
      </w:r>
      <w:r>
        <w:fldChar w:fldCharType="separate"/>
      </w:r>
      <w:r>
        <w:rPr>
          <w:rFonts w:hint="eastAsia"/>
        </w:rPr>
        <w:t>图</w:t>
      </w:r>
      <w:r>
        <w:t xml:space="preserve"> 2.1</w:t>
      </w:r>
      <w:r>
        <w:fldChar w:fldCharType="end"/>
      </w:r>
      <w:r>
        <w:rPr>
          <w:rFonts w:hint="eastAsia"/>
        </w:rPr>
        <w:t>所示：</w:t>
      </w:r>
    </w:p>
    <w:p w14:paraId="0E7D2474" w14:textId="77777777" w:rsidR="002F595C" w:rsidRDefault="00000000">
      <w:pPr>
        <w:pStyle w:val="afe"/>
        <w:keepNext/>
        <w:spacing w:after="156"/>
      </w:pPr>
      <w:r>
        <w:rPr>
          <w:rFonts w:cs="Times New Roman"/>
          <w:szCs w:val="22"/>
        </w:rPr>
        <w:object w:dxaOrig="4112" w:dyaOrig="1532" w14:anchorId="7A4A44A9">
          <v:shape id="_x0000_i1034" type="#_x0000_t75" style="width:205.5pt;height:76.5pt" o:ole="">
            <v:imagedata r:id="rId31" o:title=""/>
          </v:shape>
          <o:OLEObject Type="Embed" ProgID="Visio.Drawing.15" ShapeID="_x0000_i1034" DrawAspect="Content" ObjectID="_1801158914" r:id="rId32"/>
        </w:object>
      </w:r>
    </w:p>
    <w:p w14:paraId="71EC2365" w14:textId="77777777" w:rsidR="002F595C" w:rsidRDefault="00000000">
      <w:pPr>
        <w:pStyle w:val="a7"/>
        <w:spacing w:after="312"/>
      </w:pPr>
      <w:bookmarkStart w:id="5" w:name="_Ref52577549"/>
      <w:r>
        <w:rPr>
          <w:rFonts w:hint="eastAsia"/>
        </w:rPr>
        <w:t>图</w:t>
      </w:r>
      <w:r>
        <w:t xml:space="preserve"> </w:t>
      </w:r>
      <w:fldSimple w:instr=" STYLEREF 1 \s " w:fldLock="1">
        <w:r w:rsidR="002F595C">
          <w:t>2</w:t>
        </w:r>
      </w:fldSimple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5"/>
      <w:r>
        <w:t xml:space="preserve"> DIFRadix-2</w:t>
      </w:r>
      <w:r>
        <w:rPr>
          <w:rFonts w:hint="eastAsia"/>
        </w:rPr>
        <w:t>蝶形单元</w:t>
      </w:r>
    </w:p>
    <w:p w14:paraId="0B16CEC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6" w:name="_Toc56266607"/>
      <w:bookmarkStart w:id="7" w:name="_Toc46153851"/>
      <w:bookmarkStart w:id="8" w:name="_Toc61689366"/>
      <w:r>
        <w:t xml:space="preserve">FFT/IFFT </w:t>
      </w:r>
      <w:r>
        <w:rPr>
          <w:rFonts w:hint="eastAsia"/>
        </w:rPr>
        <w:t>复用</w:t>
      </w:r>
      <w:bookmarkEnd w:id="6"/>
      <w:bookmarkEnd w:id="7"/>
      <w:bookmarkEnd w:id="8"/>
    </w:p>
    <w:p w14:paraId="05088B15" w14:textId="77777777" w:rsidR="002F595C" w:rsidRDefault="00000000">
      <w:pPr>
        <w:ind w:firstLine="420"/>
      </w:pPr>
      <w:r>
        <w:rPr>
          <w:rFonts w:hint="eastAsia"/>
        </w:rPr>
        <w:t>设序列</w:t>
      </w:r>
      <w:r>
        <w:rPr>
          <w:rFonts w:cs="Times New Roman"/>
          <w:kern w:val="2"/>
          <w:position w:val="-10"/>
          <w:szCs w:val="22"/>
        </w:rPr>
        <w:object w:dxaOrig="558" w:dyaOrig="316" w14:anchorId="0E3910AB">
          <v:shape id="_x0000_i1035" type="#_x0000_t75" style="width:28pt;height:15.5pt" o:ole="">
            <v:imagedata r:id="rId33" o:title=""/>
          </v:shape>
          <o:OLEObject Type="Embed" ProgID="Equation.3" ShapeID="_x0000_i1035" DrawAspect="Content" ObjectID="_1801158915" r:id="rId34"/>
        </w:object>
      </w:r>
      <w:r>
        <w:rPr>
          <w:rFonts w:hint="eastAsia"/>
        </w:rPr>
        <w:t>为有限长序列，长度为</w:t>
      </w:r>
      <w:r>
        <w:t>M</w:t>
      </w:r>
      <w:r>
        <w:rPr>
          <w:rFonts w:hint="eastAsia"/>
        </w:rPr>
        <w:t>，则定义</w:t>
      </w:r>
      <w:r>
        <w:rPr>
          <w:rFonts w:cs="Times New Roman"/>
          <w:kern w:val="2"/>
          <w:position w:val="-10"/>
          <w:szCs w:val="22"/>
        </w:rPr>
        <w:object w:dxaOrig="558" w:dyaOrig="316" w14:anchorId="3E411A9B">
          <v:shape id="_x0000_i1036" type="#_x0000_t75" style="width:28pt;height:15.5pt" o:ole="">
            <v:imagedata r:id="rId35" o:title=""/>
          </v:shape>
          <o:OLEObject Type="Embed" ProgID="Equation.3" ShapeID="_x0000_i1036" DrawAspect="Content" ObjectID="_1801158916" r:id="rId36"/>
        </w:object>
      </w:r>
      <w:r>
        <w:rPr>
          <w:rFonts w:hint="eastAsia"/>
        </w:rPr>
        <w:t>的</w:t>
      </w:r>
      <w:r>
        <w:rPr>
          <w:rFonts w:cs="Times New Roman"/>
          <w:kern w:val="2"/>
          <w:position w:val="-10"/>
          <w:szCs w:val="22"/>
        </w:rPr>
        <w:object w:dxaOrig="1082" w:dyaOrig="316" w14:anchorId="62A685C5">
          <v:shape id="_x0000_i1037" type="#_x0000_t75" style="width:54pt;height:15.5pt" o:ole="">
            <v:imagedata r:id="rId37" o:title=""/>
          </v:shape>
          <o:OLEObject Type="Embed" ProgID="Equation.3" ShapeID="_x0000_i1037" DrawAspect="Content" ObjectID="_1801158917" r:id="rId38"/>
        </w:object>
      </w:r>
      <w:r>
        <w:rPr>
          <w:rFonts w:hint="eastAsia"/>
        </w:rPr>
        <w:t>点离散傅里叶变换如式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，对应的</w:t>
      </w:r>
      <w:r>
        <w:t>N</w:t>
      </w:r>
      <w:r>
        <w:rPr>
          <w:rFonts w:hint="eastAsia"/>
        </w:rPr>
        <w:t>离散傅里叶逆变换如式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所示。观察两式，离散傅里叶逆变化可有傅里叶变换公式的输入输出取共轭得到如式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6</w:t>
      </w:r>
      <w:r>
        <w:rPr>
          <w:rFonts w:hint="eastAsia"/>
        </w:rPr>
        <w:t>所示，即可用</w:t>
      </w:r>
      <w:r>
        <w:t>DFT</w:t>
      </w:r>
      <w:r>
        <w:rPr>
          <w:rFonts w:hint="eastAsia"/>
        </w:rPr>
        <w:t>相同的算法得到</w:t>
      </w:r>
      <w:r>
        <w:t>IDFT</w:t>
      </w:r>
      <w:r>
        <w:rPr>
          <w:rFonts w:hint="eastAsia"/>
        </w:rPr>
        <w:t>的结果。</w:t>
      </w:r>
    </w:p>
    <w:p w14:paraId="33CC5ABA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6992" w:dyaOrig="708" w14:anchorId="2966D220">
          <v:shape id="_x0000_i1038" type="#_x0000_t75" style="width:349.5pt;height:35.5pt" o:ole="">
            <v:imagedata r:id="rId39" o:title=""/>
          </v:shape>
          <o:OLEObject Type="Embed" ProgID="Equation.3" ShapeID="_x0000_i1038" DrawAspect="Content" ObjectID="_1801158918" r:id="rId40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6</w:t>
      </w:r>
      <w:r>
        <w:rPr>
          <w:rFonts w:hint="eastAsia"/>
        </w:rPr>
        <w:t>）</w:t>
      </w:r>
    </w:p>
    <w:p w14:paraId="41C170F4" w14:textId="77777777" w:rsidR="002F595C" w:rsidRDefault="00000000">
      <w:pPr>
        <w:ind w:firstLine="420"/>
      </w:pPr>
      <w:r>
        <w:rPr>
          <w:rFonts w:hint="eastAsia"/>
        </w:rPr>
        <w:t>可以在输入输出做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的</w:t>
      </w:r>
      <w:r>
        <w:t>MUX</w:t>
      </w:r>
      <w:r>
        <w:rPr>
          <w:rFonts w:hint="eastAsia"/>
        </w:rPr>
        <w:t>，若为</w:t>
      </w:r>
      <w:r>
        <w:t>IFFT</w:t>
      </w:r>
      <w:r>
        <w:rPr>
          <w:rFonts w:hint="eastAsia"/>
        </w:rPr>
        <w:t>则对输入输出取共轭，从而支持</w:t>
      </w:r>
      <w:r>
        <w:t>FFT</w:t>
      </w:r>
      <w:r>
        <w:rPr>
          <w:rFonts w:hint="eastAsia"/>
        </w:rPr>
        <w:t>与</w:t>
      </w:r>
      <w:r>
        <w:t>DFT</w:t>
      </w:r>
      <w:r>
        <w:rPr>
          <w:rFonts w:hint="eastAsia"/>
        </w:rPr>
        <w:t>的分时复用。</w:t>
      </w:r>
    </w:p>
    <w:p w14:paraId="3517233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9" w:name="_Toc61689367"/>
      <w:bookmarkStart w:id="10" w:name="_Toc56266608"/>
      <w:r>
        <w:rPr>
          <w:rFonts w:hint="eastAsia"/>
        </w:rPr>
        <w:t>数据输入输出的顺序</w:t>
      </w:r>
      <w:bookmarkEnd w:id="9"/>
      <w:bookmarkEnd w:id="10"/>
    </w:p>
    <w:p w14:paraId="53B00339" w14:textId="77777777" w:rsidR="002F595C" w:rsidRDefault="00000000">
      <w:pPr>
        <w:ind w:firstLine="420"/>
      </w:pPr>
      <w:r>
        <w:rPr>
          <w:rFonts w:hint="eastAsia"/>
        </w:rPr>
        <w:t>输入自然序，输出倒位序，如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REF _Ref616878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.3</w:t>
      </w:r>
      <w:r>
        <w:fldChar w:fldCharType="end"/>
      </w:r>
      <w:r>
        <w:rPr>
          <w:rFonts w:hint="eastAsia"/>
        </w:rPr>
        <w:t>所示（同址运算结构）；</w:t>
      </w:r>
    </w:p>
    <w:p w14:paraId="22788BA8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6897DD41" wp14:editId="250FF955">
            <wp:extent cx="2249805" cy="143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0000" cy="14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7FBB" w14:textId="77777777" w:rsidR="002F595C" w:rsidRDefault="00000000">
      <w:pPr>
        <w:pStyle w:val="afe"/>
        <w:spacing w:after="156"/>
      </w:pPr>
      <w:bookmarkStart w:id="11" w:name="_Ref6168781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1"/>
      <w:r>
        <w:rPr>
          <w:rFonts w:hint="eastAsia"/>
        </w:rPr>
        <w:t>自然序输入倒位序输出（右）</w:t>
      </w:r>
    </w:p>
    <w:p w14:paraId="603AD84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2" w:name="_Toc61689368"/>
      <w:r>
        <w:rPr>
          <w:rFonts w:hint="eastAsia"/>
        </w:rPr>
        <w:t>FFT</w:t>
      </w:r>
      <w:r>
        <w:rPr>
          <w:rFonts w:hint="eastAsia"/>
        </w:rPr>
        <w:t>实现结构</w:t>
      </w:r>
      <w:bookmarkEnd w:id="12"/>
    </w:p>
    <w:p w14:paraId="4C8860EE" w14:textId="77777777" w:rsidR="002F595C" w:rsidRDefault="002F595C"/>
    <w:p w14:paraId="26FB6055" w14:textId="77777777" w:rsidR="002F595C" w:rsidRDefault="00000000">
      <w:pPr>
        <w:ind w:firstLine="420"/>
      </w:pPr>
      <w:r>
        <w:t>FFT</w:t>
      </w:r>
      <w:r>
        <w:rPr>
          <w:rFonts w:hint="eastAsia"/>
        </w:rPr>
        <w:t>的结构可以分成两种主要的类型：存储器型结构和流水线型结构。</w:t>
      </w:r>
    </w:p>
    <w:p w14:paraId="14AB5680" w14:textId="77777777" w:rsidR="002F595C" w:rsidRDefault="00000000">
      <w:pPr>
        <w:ind w:firstLine="420"/>
      </w:pPr>
      <w:r>
        <w:rPr>
          <w:rFonts w:hint="eastAsia"/>
        </w:rPr>
        <w:t>存储器型结构根据其所采用的存储器的方式，又可以表现为单存储型，双存储器型和</w:t>
      </w:r>
      <w:r>
        <w:t>Cache</w:t>
      </w:r>
      <w:r>
        <w:rPr>
          <w:rFonts w:hint="eastAsia"/>
        </w:rPr>
        <w:t>缓存型，但是其原理是统一的。</w:t>
      </w:r>
    </w:p>
    <w:p w14:paraId="0C223A21" w14:textId="77777777" w:rsidR="002F595C" w:rsidRDefault="00000000">
      <w:pPr>
        <w:ind w:firstLine="420"/>
      </w:pPr>
      <w:r>
        <w:rPr>
          <w:rFonts w:hint="eastAsia"/>
        </w:rPr>
        <w:t>流水线型结构根据结构特点又可以分为单路延迟反馈</w:t>
      </w:r>
      <w:r>
        <w:t>(Single-path Delay Feedback, SDF)</w:t>
      </w:r>
      <w:r>
        <w:rPr>
          <w:rFonts w:hint="eastAsia"/>
        </w:rPr>
        <w:t>，多路</w:t>
      </w:r>
      <w:r>
        <w:rPr>
          <w:rFonts w:hint="eastAsia"/>
        </w:rPr>
        <w:lastRenderedPageBreak/>
        <w:t>延迟交换</w:t>
      </w:r>
      <w:r>
        <w:t xml:space="preserve"> (Multi-path Delay Commutator, MDC)</w:t>
      </w:r>
      <w:r>
        <w:rPr>
          <w:rFonts w:hint="eastAsia"/>
        </w:rPr>
        <w:t>和多路延迟反馈</w:t>
      </w:r>
      <w:r>
        <w:t xml:space="preserve"> (Multipath Delay Feedback, MDF)</w:t>
      </w:r>
      <w:r>
        <w:rPr>
          <w:rFonts w:hint="eastAsia"/>
        </w:rPr>
        <w:t>。</w:t>
      </w:r>
    </w:p>
    <w:p w14:paraId="181CBE5C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通常都只包含一个蝶形处理单元</w:t>
      </w:r>
      <w:r>
        <w:t xml:space="preserve"> (Processing Element, PE)</w:t>
      </w:r>
      <w:r>
        <w:rPr>
          <w:rFonts w:hint="eastAsia"/>
        </w:rPr>
        <w:t>，多个存储器块和控制通路。存储器型</w:t>
      </w:r>
      <w:r>
        <w:t>FFT</w:t>
      </w:r>
      <w:r>
        <w:rPr>
          <w:rFonts w:hint="eastAsia"/>
        </w:rPr>
        <w:t>可以将多级蝶形单元通过迭代在一个</w:t>
      </w:r>
      <w:r>
        <w:t>PE</w:t>
      </w:r>
      <w:r>
        <w:rPr>
          <w:rFonts w:hint="eastAsia"/>
        </w:rPr>
        <w:t>当中进行处理，其核心的计算资源较小。对于长计算点数和多种计算长度集合的</w:t>
      </w:r>
      <w:r>
        <w:t>FFT</w:t>
      </w:r>
      <w:r>
        <w:rPr>
          <w:rFonts w:hint="eastAsia"/>
        </w:rPr>
        <w:t>计算，可以通过配置存储器型</w:t>
      </w:r>
      <w:r>
        <w:t>FFT</w:t>
      </w:r>
      <w:r>
        <w:rPr>
          <w:rFonts w:hint="eastAsia"/>
        </w:rPr>
        <w:t>处理器的蝶形单元的计算级数进行有效的处理，但控制相对繁琐。</w:t>
      </w:r>
    </w:p>
    <w:p w14:paraId="21BF9602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6185" w:dyaOrig="2722" w14:anchorId="70DCE8E0">
          <v:shape id="_x0000_i1039" type="#_x0000_t75" style="width:309.5pt;height:136pt" o:ole="">
            <v:imagedata r:id="rId42" o:title=""/>
          </v:shape>
          <o:OLEObject Type="Embed" ProgID="Visio.Drawing.15" ShapeID="_x0000_i1039" DrawAspect="Content" ObjectID="_1801158919" r:id="rId43"/>
        </w:object>
      </w:r>
    </w:p>
    <w:p w14:paraId="4DEA823F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fldSimple w:instr=" STYLEREF 1 \s " w:fldLock="1">
        <w:r w:rsidR="002F595C">
          <w:t>2</w:t>
        </w:r>
      </w:fldSimple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</w:t>
      </w:r>
    </w:p>
    <w:p w14:paraId="38939B94" w14:textId="77777777" w:rsidR="002F595C" w:rsidRDefault="00000000">
      <w:pPr>
        <w:ind w:firstLine="420"/>
      </w:pP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将不同级的蝶形单元通过流水线的方式进行串联，其处理过程是前向的不存在关键路径或者反馈环路的问题。另外，可以通过增加每一级蝶形单元的</w:t>
      </w:r>
      <w:r>
        <w:t>PE</w:t>
      </w:r>
      <w:r>
        <w:rPr>
          <w:rFonts w:hint="eastAsia"/>
        </w:rPr>
        <w:t>数量进行数据吞吐率的扩展，适用于超高速数据的实时处理。</w:t>
      </w:r>
    </w:p>
    <w:p w14:paraId="11C45DCD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7683" w:dyaOrig="1998" w14:anchorId="65DEBFA6">
          <v:shape id="_x0000_i1040" type="#_x0000_t75" style="width:384.5pt;height:100pt" o:ole="">
            <v:imagedata r:id="rId44" o:title=""/>
          </v:shape>
          <o:OLEObject Type="Embed" ProgID="Visio.Drawing.15" ShapeID="_x0000_i1040" DrawAspect="Content" ObjectID="_1801158920" r:id="rId45"/>
        </w:object>
      </w:r>
    </w:p>
    <w:p w14:paraId="354F3D91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fldSimple w:instr=" STYLEREF 1 \s " w:fldLock="1">
        <w:r w:rsidR="002F595C">
          <w:t>2</w:t>
        </w:r>
      </w:fldSimple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</w:t>
      </w:r>
    </w:p>
    <w:p w14:paraId="3BF9B114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在运算时需考虑原位运算，控制较为繁琐，输入输出延时较大但资源利用率高，流水线型</w:t>
      </w:r>
      <w:r>
        <w:t>FFT</w:t>
      </w:r>
      <w:r>
        <w:rPr>
          <w:rFonts w:hint="eastAsia"/>
        </w:rPr>
        <w:t>计算速度快，输入输出延时较小，可扩展性强，但资源消耗相对较大。</w:t>
      </w:r>
    </w:p>
    <w:p w14:paraId="750B1817" w14:textId="77777777" w:rsidR="002F595C" w:rsidRDefault="00000000">
      <w:pPr>
        <w:ind w:firstLine="420"/>
      </w:pPr>
      <w:r>
        <w:rPr>
          <w:rFonts w:hint="eastAsia"/>
        </w:rPr>
        <w:t>本设计中采用了流水线型</w:t>
      </w:r>
      <w:r>
        <w:t>FFT</w:t>
      </w:r>
      <w:r>
        <w:rPr>
          <w:rFonts w:hint="eastAsia"/>
        </w:rPr>
        <w:t>架构。</w:t>
      </w:r>
    </w:p>
    <w:p w14:paraId="45A823AA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3" w:name="_Toc56266612"/>
      <w:bookmarkStart w:id="14" w:name="_Toc61689369"/>
      <w:r>
        <w:rPr>
          <w:rFonts w:hint="eastAsia"/>
        </w:rPr>
        <w:t>流水线</w:t>
      </w:r>
      <w:r>
        <w:t>FFT</w:t>
      </w:r>
      <w:r>
        <w:rPr>
          <w:rFonts w:hint="eastAsia"/>
        </w:rPr>
        <w:t>结构设计</w:t>
      </w:r>
      <w:bookmarkEnd w:id="13"/>
      <w:bookmarkEnd w:id="14"/>
    </w:p>
    <w:p w14:paraId="5E6D0D98" w14:textId="77777777" w:rsidR="002F595C" w:rsidRDefault="00000000">
      <w:r>
        <w:rPr>
          <w:rFonts w:hint="eastAsia"/>
        </w:rPr>
        <w:t>存储型</w:t>
      </w:r>
      <w:r>
        <w:rPr>
          <w:rFonts w:hint="eastAsia"/>
        </w:rPr>
        <w:t>FFT</w:t>
      </w:r>
      <w:r>
        <w:rPr>
          <w:rFonts w:hint="eastAsia"/>
        </w:rPr>
        <w:t>需要配合控制器来进行运算，运算速度相比于流水线型</w:t>
      </w:r>
      <w:r>
        <w:rPr>
          <w:rFonts w:hint="eastAsia"/>
        </w:rPr>
        <w:t>FFT</w:t>
      </w:r>
      <w:r>
        <w:rPr>
          <w:rFonts w:hint="eastAsia"/>
        </w:rPr>
        <w:t>更慢。</w:t>
      </w:r>
    </w:p>
    <w:p w14:paraId="18AF5C15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需要在装入全部数据后进行，由于运算电路为串行输入，因此必须要通过</w:t>
      </w:r>
      <w:r>
        <w:rPr>
          <w:rFonts w:hint="eastAsia"/>
        </w:rPr>
        <w:t>FIFO</w:t>
      </w:r>
      <w:r>
        <w:rPr>
          <w:rFonts w:hint="eastAsia"/>
        </w:rPr>
        <w:t>进行装入，待数据全部装入完成后开始运算</w:t>
      </w:r>
    </w:p>
    <w:p w14:paraId="1A6C5FA2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结果的输出是并行同时输出的，由于运算电路为串行输出，因此必须要通过</w:t>
      </w:r>
      <w:r>
        <w:rPr>
          <w:rFonts w:hint="eastAsia"/>
        </w:rPr>
        <w:t>FIFO</w:t>
      </w:r>
      <w:r>
        <w:rPr>
          <w:rFonts w:hint="eastAsia"/>
        </w:rPr>
        <w:t>将数据由并行转成串行输出，即结果计算完成后装入</w:t>
      </w:r>
      <w:r>
        <w:rPr>
          <w:rFonts w:hint="eastAsia"/>
        </w:rPr>
        <w:t>FIFO</w:t>
      </w:r>
      <w:r>
        <w:rPr>
          <w:rFonts w:hint="eastAsia"/>
        </w:rPr>
        <w:t>然后依次排出</w:t>
      </w:r>
    </w:p>
    <w:p w14:paraId="4A9D80B3" w14:textId="77777777" w:rsidR="002F595C" w:rsidRDefault="00000000">
      <w:r>
        <w:rPr>
          <w:rFonts w:hint="eastAsia"/>
        </w:rPr>
        <w:t>（以上的两个</w:t>
      </w:r>
      <w:r>
        <w:rPr>
          <w:rFonts w:hint="eastAsia"/>
        </w:rPr>
        <w:t>FIFO</w:t>
      </w:r>
      <w:r>
        <w:rPr>
          <w:rFonts w:hint="eastAsia"/>
        </w:rPr>
        <w:t>需要配合</w:t>
      </w:r>
      <w:r>
        <w:rPr>
          <w:rFonts w:hint="eastAsia"/>
        </w:rPr>
        <w:t>counter.v</w:t>
      </w:r>
      <w:r>
        <w:rPr>
          <w:rFonts w:hint="eastAsia"/>
        </w:rPr>
        <w:t>进行控制，</w:t>
      </w:r>
      <w:r>
        <w:rPr>
          <w:rFonts w:hint="eastAsia"/>
        </w:rPr>
        <w:t>FIFO</w:t>
      </w:r>
      <w:r>
        <w:rPr>
          <w:rFonts w:hint="eastAsia"/>
        </w:rPr>
        <w:t>输入数据后开始启动计时器，历经</w:t>
      </w:r>
      <w:r>
        <w:rPr>
          <w:rFonts w:hint="eastAsia"/>
        </w:rPr>
        <w:t>256</w:t>
      </w:r>
      <w:r>
        <w:rPr>
          <w:rFonts w:hint="eastAsia"/>
        </w:rPr>
        <w:t>拍后装满</w:t>
      </w:r>
      <w:r>
        <w:rPr>
          <w:rFonts w:hint="eastAsia"/>
        </w:rPr>
        <w:t>/</w:t>
      </w:r>
      <w:r>
        <w:rPr>
          <w:rFonts w:hint="eastAsia"/>
        </w:rPr>
        <w:t>排空</w:t>
      </w:r>
      <w:r>
        <w:rPr>
          <w:rFonts w:hint="eastAsia"/>
        </w:rPr>
        <w:t>FIFO</w:t>
      </w:r>
      <w:r>
        <w:rPr>
          <w:rFonts w:hint="eastAsia"/>
        </w:rPr>
        <w:t>）</w:t>
      </w:r>
      <w:r>
        <w:tab/>
      </w:r>
    </w:p>
    <w:p w14:paraId="175F2B5F" w14:textId="77777777" w:rsidR="002F595C" w:rsidRDefault="002F595C"/>
    <w:p w14:paraId="390F94E8" w14:textId="77777777" w:rsidR="002F595C" w:rsidRDefault="00000000">
      <w:r>
        <w:tab/>
      </w:r>
      <w:r>
        <w:rPr>
          <w:rFonts w:hint="eastAsia"/>
        </w:rPr>
        <w:t>通过与蝶形单元输入和输出共享相同的存储空间，</w:t>
      </w:r>
      <w:r>
        <w:t>Radix-2</w:t>
      </w:r>
      <w:r>
        <w:rPr>
          <w:rFonts w:hint="eastAsia"/>
        </w:rPr>
        <w:t>单路延迟反馈</w:t>
      </w:r>
      <w:r>
        <w:t>(Radix-2 Single-path Delay Feedback</w:t>
      </w:r>
      <w:r>
        <w:rPr>
          <w:rFonts w:hint="eastAsia"/>
        </w:rPr>
        <w:t>，</w:t>
      </w:r>
      <w:r>
        <w:t>R2SDF)</w:t>
      </w:r>
      <w:r>
        <w:rPr>
          <w:rFonts w:hint="eastAsia"/>
        </w:rPr>
        <w:t>可以有效地利用延迟单元，</w:t>
      </w:r>
      <w:r>
        <w:rPr>
          <w:i/>
        </w:rPr>
        <w:t>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如</w:t>
      </w:r>
      <w:r>
        <w:fldChar w:fldCharType="begin" w:fldLock="1"/>
      </w:r>
      <w:r>
        <w:instrText xml:space="preserve"> REF _Ref52736272 \h </w:instrText>
      </w:r>
      <w:r>
        <w:fldChar w:fldCharType="separate"/>
      </w:r>
      <w:r>
        <w:rPr>
          <w:rFonts w:hint="eastAsia"/>
        </w:rPr>
        <w:t>图</w:t>
      </w:r>
      <w:r>
        <w:t xml:space="preserve"> 2.7</w:t>
      </w:r>
      <w:r>
        <w:fldChar w:fldCharType="end"/>
      </w:r>
      <w:r>
        <w:rPr>
          <w:rFonts w:hint="eastAsia"/>
        </w:rPr>
        <w:t>所示。</w:t>
      </w:r>
    </w:p>
    <w:p w14:paraId="25D0675E" w14:textId="77777777" w:rsidR="002F595C" w:rsidRDefault="00000000">
      <w:pPr>
        <w:pStyle w:val="afe"/>
        <w:spacing w:after="156"/>
      </w:pPr>
      <w:r>
        <w:lastRenderedPageBreak/>
        <w:tab/>
      </w:r>
      <w:r>
        <w:rPr>
          <w:rFonts w:cs="Times New Roman"/>
          <w:szCs w:val="22"/>
        </w:rPr>
        <w:object w:dxaOrig="7283" w:dyaOrig="1848" w14:anchorId="2D6B4143">
          <v:shape id="_x0000_i1041" type="#_x0000_t75" style="width:364.5pt;height:92.5pt" o:ole="">
            <v:imagedata r:id="rId46" o:title=""/>
          </v:shape>
          <o:OLEObject Type="Embed" ProgID="Visio.Drawing.15" ShapeID="_x0000_i1041" DrawAspect="Content" ObjectID="_1801158921" r:id="rId47"/>
        </w:object>
      </w:r>
    </w:p>
    <w:p w14:paraId="471A47E1" w14:textId="77777777" w:rsidR="002F595C" w:rsidRDefault="00000000">
      <w:pPr>
        <w:pStyle w:val="afe"/>
        <w:spacing w:after="156"/>
      </w:pPr>
      <w:bookmarkStart w:id="15" w:name="_Ref52736272"/>
      <w:r>
        <w:rPr>
          <w:rFonts w:hint="eastAsia"/>
        </w:rPr>
        <w:t>图</w:t>
      </w:r>
      <w:r>
        <w:t xml:space="preserve"> </w:t>
      </w:r>
      <w:fldSimple w:instr=" STYLEREF 1 \s " w:fldLock="1">
        <w:r w:rsidR="002F595C">
          <w:t>2</w:t>
        </w:r>
      </w:fldSimple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7</w:t>
      </w:r>
      <w:r>
        <w:fldChar w:fldCharType="end"/>
      </w:r>
      <w:bookmarkEnd w:id="15"/>
      <w:r>
        <w:t xml:space="preserve"> 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</w:t>
      </w:r>
    </w:p>
    <w:p w14:paraId="56446E8F" w14:textId="77777777" w:rsidR="002F595C" w:rsidRDefault="00000000">
      <w:r>
        <w:tab/>
      </w:r>
      <w:r>
        <w:rPr>
          <w:rFonts w:hint="eastAsia"/>
        </w:rPr>
        <w:t>输入的数据序列为串行输入，第</w:t>
      </w:r>
      <w:r>
        <w:t>1</w:t>
      </w:r>
      <w:r>
        <w:rPr>
          <w:rFonts w:hint="eastAsia"/>
        </w:rPr>
        <w:t>级通过转换器将前</w:t>
      </w:r>
      <w:r>
        <w:rPr>
          <w:i/>
        </w:rPr>
        <w:t>N</w:t>
      </w:r>
      <w:r>
        <w:t>/2</w:t>
      </w:r>
      <w:r>
        <w:rPr>
          <w:rFonts w:hint="eastAsia"/>
        </w:rPr>
        <w:t>个输入数据送入延时缓存单元中，待第</w:t>
      </w:r>
      <w:r>
        <w:rPr>
          <w:i/>
        </w:rPr>
        <w:t>N</w:t>
      </w:r>
      <w:r>
        <w:t>/2+1</w:t>
      </w:r>
      <w:r>
        <w:rPr>
          <w:rFonts w:hint="eastAsia"/>
        </w:rPr>
        <w:t>个输入数据到来时，将第</w:t>
      </w:r>
      <w:r>
        <w:t>1</w:t>
      </w:r>
      <w:r>
        <w:rPr>
          <w:rFonts w:hint="eastAsia"/>
        </w:rPr>
        <w:t>个输入数据从延时缓存单元中取出，两个数据同时送入第</w:t>
      </w:r>
      <w:r>
        <w:t>1</w:t>
      </w:r>
      <w:r>
        <w:rPr>
          <w:rFonts w:hint="eastAsia"/>
        </w:rPr>
        <w:t>级</w:t>
      </w:r>
      <w:r>
        <w:t>Radix-2</w:t>
      </w:r>
      <w:r>
        <w:rPr>
          <w:rFonts w:hint="eastAsia"/>
        </w:rPr>
        <w:t>蝶形单元进行数据间隔为</w:t>
      </w:r>
      <w:r>
        <w:rPr>
          <w:i/>
        </w:rPr>
        <w:t>N</w:t>
      </w:r>
      <w:r>
        <w:t>/2</w:t>
      </w:r>
      <w:r>
        <w:rPr>
          <w:rFonts w:hint="eastAsia"/>
        </w:rPr>
        <w:t>的蝶形运算。将蝶形单元相加端的数据直接送到下一级蝶形运算单元，相减端的数据送回第</w:t>
      </w:r>
      <w:r>
        <w:t>1</w:t>
      </w:r>
      <w:r>
        <w:rPr>
          <w:rFonts w:hint="eastAsia"/>
        </w:rPr>
        <w:t>级的延时缓存单元中空出来的地址上进行存储，存储完成之后再取出第一个数据并乘上蝶形因子并输出到下一级，第</w:t>
      </w:r>
      <w:r>
        <w:t>2</w:t>
      </w:r>
      <w:r>
        <w:rPr>
          <w:rFonts w:hint="eastAsia"/>
        </w:rPr>
        <w:t>级执行第</w:t>
      </w:r>
      <w:r>
        <w:t>1</w:t>
      </w:r>
      <w:r>
        <w:rPr>
          <w:rFonts w:hint="eastAsia"/>
        </w:rPr>
        <w:t>级相似的操作，蝶形运算间隔变为</w:t>
      </w:r>
      <w:r>
        <w:rPr>
          <w:i/>
        </w:rPr>
        <w:t>N</w:t>
      </w:r>
      <w:r>
        <w:t>/4</w:t>
      </w:r>
      <w:r>
        <w:rPr>
          <w:rFonts w:hint="eastAsia"/>
        </w:rPr>
        <w:t>，直到最后一级运算完成输出。</w:t>
      </w:r>
    </w:p>
    <w:p w14:paraId="1A524C67" w14:textId="3810A9EC" w:rsidR="002F595C" w:rsidRDefault="00000000">
      <w:r>
        <w:tab/>
      </w:r>
      <w:r>
        <w:rPr>
          <w:rFonts w:hint="eastAsia"/>
        </w:rPr>
        <w:t>可将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rPr>
          <w:rFonts w:hint="eastAsia"/>
        </w:rPr>
        <w:t>FFT</w:t>
      </w:r>
      <w:r>
        <w:rPr>
          <w:rFonts w:hint="eastAsia"/>
        </w:rPr>
        <w:t>分解为：</w:t>
      </w:r>
      <w:r>
        <w:rPr>
          <w:rFonts w:hint="eastAsia"/>
        </w:rPr>
        <w:t>2</w:t>
      </w:r>
      <w:r>
        <w:t>x2x2x2x2x2</w:t>
      </w:r>
      <w:r>
        <w:rPr>
          <w:rFonts w:hint="eastAsia"/>
        </w:rPr>
        <w:t>，即</w:t>
      </w:r>
      <w:r w:rsidR="006C3462">
        <w:rPr>
          <w:rFonts w:hint="eastAsia"/>
        </w:rPr>
        <w:t>8</w:t>
      </w:r>
      <w:r>
        <w:rPr>
          <w:rFonts w:hint="eastAsia"/>
        </w:rPr>
        <w:t>级</w:t>
      </w:r>
      <w:r>
        <w:t>R2SDF</w:t>
      </w:r>
      <w:r>
        <w:rPr>
          <w:rFonts w:hint="eastAsia"/>
        </w:rPr>
        <w:t>。</w:t>
      </w:r>
    </w:p>
    <w:p w14:paraId="6249C6D6" w14:textId="77777777" w:rsidR="002F595C" w:rsidRDefault="00000000">
      <w:pPr>
        <w:pStyle w:val="2"/>
        <w:spacing w:before="312" w:after="156"/>
      </w:pPr>
      <w:bookmarkStart w:id="16" w:name="_Toc61689370"/>
      <w:bookmarkStart w:id="17" w:name="_Toc56266616"/>
      <w:r>
        <w:rPr>
          <w:rFonts w:hint="eastAsia"/>
        </w:rPr>
        <w:t>数据的表示</w:t>
      </w:r>
      <w:bookmarkEnd w:id="16"/>
      <w:bookmarkEnd w:id="17"/>
    </w:p>
    <w:p w14:paraId="435DDB28" w14:textId="77777777" w:rsidR="002F595C" w:rsidRDefault="00000000">
      <w:pPr>
        <w:ind w:firstLine="420"/>
      </w:pPr>
      <w:r>
        <w:rPr>
          <w:rFonts w:hint="eastAsia"/>
        </w:rPr>
        <w:t>根据运算过程中对数据位数取位和表示形式的不同，可以将</w:t>
      </w:r>
      <w:r>
        <w:t>FFT</w:t>
      </w:r>
      <w:r>
        <w:rPr>
          <w:rFonts w:hint="eastAsia"/>
        </w:rPr>
        <w:t>的运算分为浮点、定点和块浮点三种类型。它们在实现时对于系统资源的要求是不同的，而且有着不同的适用范围。</w:t>
      </w:r>
    </w:p>
    <w:p w14:paraId="02AD5817" w14:textId="77777777" w:rsidR="002F595C" w:rsidRDefault="00000000">
      <w:pPr>
        <w:ind w:firstLine="420"/>
      </w:pPr>
      <w:r>
        <w:rPr>
          <w:rFonts w:hint="eastAsia"/>
        </w:rPr>
        <w:t>浮点</w:t>
      </w:r>
      <w:r>
        <w:t>FFT</w:t>
      </w:r>
      <w:r>
        <w:rPr>
          <w:rFonts w:hint="eastAsia"/>
        </w:rPr>
        <w:t>计算是较难溢出。但浮点运算在硬件实现上有相当大的难度，不仅占用的系统资源多，而且硬件运行的速度慢。</w:t>
      </w:r>
    </w:p>
    <w:p w14:paraId="4F191391" w14:textId="77777777" w:rsidR="002F595C" w:rsidRDefault="00000000">
      <w:pPr>
        <w:ind w:firstLine="420"/>
      </w:pPr>
      <w:r>
        <w:rPr>
          <w:rFonts w:hint="eastAsia"/>
        </w:rPr>
        <w:t>定点的表示方法和浮点数相对应，数据直接用二进制表示，且小数点的位置固定，运算简单，没有浮点数位数对齐和归一化问题。因此，在硬件实现上以定点数为基础的算法占用的面积少，易实现，但是由于定点数的动态范围小，很容易出现溢出，必须要有溢出控制。</w:t>
      </w:r>
    </w:p>
    <w:p w14:paraId="101077C6" w14:textId="77777777" w:rsidR="002F595C" w:rsidRDefault="00000000">
      <w:pPr>
        <w:ind w:firstLine="420"/>
      </w:pPr>
      <w:r>
        <w:rPr>
          <w:rFonts w:hint="eastAsia"/>
        </w:rPr>
        <w:t>块浮点是介于它们之间的一种运算方式，它基于自动增益控制的思想，在一个数据块上实现浮点，即一组数据共用一个指数因子。这样在硬件实现上相对于传统的浮点运算有着更小的代价，是浮点和定点的折衷。</w:t>
      </w:r>
    </w:p>
    <w:p w14:paraId="62CFA618" w14:textId="77777777" w:rsidR="002F595C" w:rsidRDefault="00000000">
      <w:pPr>
        <w:ind w:firstLine="420"/>
      </w:pPr>
      <w:r>
        <w:rPr>
          <w:rFonts w:hint="eastAsia"/>
        </w:rPr>
        <w:t>设计中采用了定点</w:t>
      </w:r>
      <w:r>
        <w:t>FFT</w:t>
      </w:r>
      <w:r>
        <w:rPr>
          <w:rFonts w:hint="eastAsia"/>
        </w:rPr>
        <w:t>算法。</w:t>
      </w:r>
    </w:p>
    <w:p w14:paraId="5323C547" w14:textId="3C0E6454" w:rsidR="002F595C" w:rsidRDefault="00000000">
      <w:r>
        <w:tab/>
      </w:r>
      <w:r>
        <w:rPr>
          <w:rFonts w:hint="eastAsia"/>
        </w:rPr>
        <w:t>对于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，输出数据位宽比输入数据位宽至少多</w:t>
      </w:r>
      <w:r>
        <w:rPr>
          <w:rFonts w:hint="eastAsia"/>
        </w:rPr>
        <w:t>7</w:t>
      </w:r>
      <w:r>
        <w:rPr>
          <w:rFonts w:hint="eastAsia"/>
        </w:rPr>
        <w:t>位，若输入数据位宽为</w:t>
      </w:r>
      <w:r>
        <w:rPr>
          <w:rFonts w:hint="eastAsia"/>
        </w:rPr>
        <w:t>8</w:t>
      </w:r>
      <w:r>
        <w:rPr>
          <w:rFonts w:hint="eastAsia"/>
        </w:rPr>
        <w:t>位，则输出数据位宽至少</w:t>
      </w:r>
      <w:r>
        <w:rPr>
          <w:rFonts w:hint="eastAsia"/>
        </w:rPr>
        <w:t>15</w:t>
      </w:r>
      <w:r>
        <w:rPr>
          <w:rFonts w:hint="eastAsia"/>
        </w:rPr>
        <w:t>位。</w:t>
      </w:r>
    </w:p>
    <w:p w14:paraId="1E54177A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18" w:name="_Toc56266620"/>
      <w:bookmarkStart w:id="19" w:name="_Toc61689371"/>
      <w:r>
        <w:t>FFT Matlab</w:t>
      </w:r>
      <w:r>
        <w:rPr>
          <w:rFonts w:hint="eastAsia"/>
        </w:rPr>
        <w:t>算法</w:t>
      </w:r>
      <w:bookmarkEnd w:id="18"/>
      <w:bookmarkEnd w:id="19"/>
    </w:p>
    <w:p w14:paraId="1B155F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0" w:name="_Toc61689372"/>
      <w:bookmarkStart w:id="21" w:name="_Toc56266621"/>
      <w:r>
        <w:rPr>
          <w:rFonts w:hint="eastAsia"/>
        </w:rPr>
        <w:t>算法实现</w:t>
      </w:r>
      <w:bookmarkEnd w:id="20"/>
      <w:bookmarkEnd w:id="21"/>
    </w:p>
    <w:p w14:paraId="1DF4732B" w14:textId="77777777" w:rsidR="002F595C" w:rsidRDefault="00000000">
      <w:pPr>
        <w:ind w:firstLine="420"/>
      </w:pPr>
      <w:r>
        <w:rPr>
          <w:rFonts w:hint="eastAsia"/>
        </w:rPr>
        <w:t>在</w:t>
      </w:r>
      <w:r>
        <w:t>Matlab</w:t>
      </w:r>
      <w:r>
        <w:rPr>
          <w:rFonts w:hint="eastAsia"/>
        </w:rPr>
        <w:t>中编写与</w:t>
      </w:r>
      <w:r>
        <w:t>RTL</w:t>
      </w:r>
      <w:r>
        <w:rPr>
          <w:rFonts w:hint="eastAsia"/>
        </w:rPr>
        <w:t>对应的算法原型实现</w:t>
      </w:r>
      <w:r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以验证设计的正确性</w:t>
      </w:r>
      <w:bookmarkStart w:id="22" w:name="_Toc56266622"/>
      <w:r>
        <w:rPr>
          <w:rFonts w:hint="eastAsia"/>
        </w:rPr>
        <w:t>，算法流程</w:t>
      </w:r>
      <w:bookmarkEnd w:id="22"/>
      <w:r>
        <w:rPr>
          <w:rFonts w:hint="eastAsia"/>
        </w:rPr>
        <w:t>如下所示：</w:t>
      </w:r>
    </w:p>
    <w:p w14:paraId="45F30CB1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首先生成所需的</w:t>
      </w:r>
      <w:r>
        <w:rPr>
          <w:rFonts w:hint="eastAsia"/>
        </w:rPr>
        <w:t>256</w:t>
      </w:r>
      <w:r>
        <w:rPr>
          <w:rFonts w:hint="eastAsia"/>
        </w:rPr>
        <w:t>点旋转因子，定点量化为</w:t>
      </w:r>
      <w:r>
        <w:t>16</w:t>
      </w:r>
      <w:r>
        <w:rPr>
          <w:rFonts w:hint="eastAsia"/>
        </w:rPr>
        <w:t>位有符号数；</w:t>
      </w:r>
    </w:p>
    <w:p w14:paraId="183AB480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1F2B4FF2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然后对蝶形单元进行分级、分组、分单元进行操作，</w:t>
      </w:r>
      <w:r>
        <w:t xml:space="preserve"> </w:t>
      </w:r>
    </w:p>
    <w:p w14:paraId="5BA6A84A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lastRenderedPageBreak/>
        <w:t>数据全部运算完成后，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239313A0" w14:textId="77777777" w:rsidR="002F595C" w:rsidRDefault="00000000">
      <w:pPr>
        <w:pStyle w:val="2"/>
        <w:spacing w:before="312" w:after="156"/>
      </w:pPr>
      <w:bookmarkStart w:id="23" w:name="_Toc61689373"/>
      <w:r>
        <w:rPr>
          <w:rFonts w:hint="eastAsia"/>
        </w:rPr>
        <w:t>算法仿真</w:t>
      </w:r>
      <w:bookmarkEnd w:id="23"/>
    </w:p>
    <w:p w14:paraId="5C649473" w14:textId="77777777" w:rsidR="002F595C" w:rsidRDefault="00000000">
      <w:r>
        <w:tab/>
      </w:r>
      <w:r>
        <w:rPr>
          <w:rFonts w:hint="eastAsia"/>
        </w:rPr>
        <w:t>分别输入</w:t>
      </w:r>
      <w:r>
        <w:rPr>
          <w:rFonts w:hint="eastAsia"/>
        </w:rPr>
        <w:t>IQ</w:t>
      </w:r>
      <w:r>
        <w:rPr>
          <w:rFonts w:hint="eastAsia"/>
        </w:rPr>
        <w:t>数据到设计的</w:t>
      </w:r>
      <w:r>
        <w:rPr>
          <w:rFonts w:hint="eastAsia"/>
        </w:rPr>
        <w:t>FFT</w:t>
      </w:r>
      <w:r>
        <w:rPr>
          <w:rFonts w:hint="eastAsia"/>
        </w:rPr>
        <w:t>算法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中，对比输出结果的误差，验证算法的正确性。</w:t>
      </w:r>
    </w:p>
    <w:p w14:paraId="199FE9E1" w14:textId="77777777" w:rsidR="002F595C" w:rsidRDefault="00000000">
      <w:r>
        <w:tab/>
      </w:r>
      <w:r>
        <w:rPr>
          <w:rFonts w:hint="eastAsia"/>
        </w:rPr>
        <w:t>输入信号为</w:t>
      </w:r>
      <w:r>
        <w:rPr>
          <w:rFonts w:hint="eastAsia"/>
        </w:rPr>
        <w:t>0</w:t>
      </w:r>
      <w:r>
        <w:t>.1*</w:t>
      </w:r>
      <w:r>
        <w:rPr>
          <w:i/>
        </w:rPr>
        <w:t>f</w:t>
      </w:r>
      <w:r>
        <w:rPr>
          <w:i/>
          <w:vertAlign w:val="subscript"/>
        </w:rPr>
        <w:t>s</w:t>
      </w:r>
      <w:r>
        <w:t>与</w:t>
      </w:r>
      <w:r>
        <w:rPr>
          <w:rFonts w:hint="eastAsia"/>
        </w:rPr>
        <w:t>0</w:t>
      </w:r>
      <w:r>
        <w:t>.3*</w:t>
      </w:r>
      <w:r>
        <w:rPr>
          <w:i/>
        </w:rPr>
        <w:t>f</w:t>
      </w:r>
      <w:r>
        <w:rPr>
          <w:i/>
          <w:vertAlign w:val="subscript"/>
        </w:rPr>
        <w:t>s</w:t>
      </w:r>
      <w:r>
        <w:rPr>
          <w:rFonts w:hint="eastAsia"/>
        </w:rPr>
        <w:t>频率的正弦波叠加信号，对比设计的</w:t>
      </w:r>
      <w:r>
        <w:rPr>
          <w:rFonts w:hint="eastAsia"/>
        </w:rPr>
        <w:t>FFT</w:t>
      </w:r>
      <w:r>
        <w:rPr>
          <w:rFonts w:hint="eastAsia"/>
        </w:rPr>
        <w:t>算法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的输出结果，如下图所示，可以看到设计的</w:t>
      </w:r>
      <w:r>
        <w:rPr>
          <w:rFonts w:hint="eastAsia"/>
        </w:rPr>
        <w:t>FFT</w:t>
      </w:r>
      <w:r>
        <w:rPr>
          <w:rFonts w:hint="eastAsia"/>
        </w:rPr>
        <w:t>算法输出波形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输出波形几乎重合，存在误差但误差相对很小。</w:t>
      </w:r>
    </w:p>
    <w:p w14:paraId="26DC1802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06B367C8" wp14:editId="2BA11F3A">
            <wp:extent cx="5325745" cy="39909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574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1D233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设计的</w:t>
      </w:r>
      <w:r>
        <w:t>FFT</w:t>
      </w:r>
      <w:r>
        <w:t>算法与</w:t>
      </w:r>
      <w:r>
        <w:t>Matlab</w:t>
      </w:r>
      <w:r>
        <w:t>自带的</w:t>
      </w:r>
      <w:r>
        <w:t>FFT</w:t>
      </w:r>
      <w:r>
        <w:t>函数的输出结果</w:t>
      </w:r>
    </w:p>
    <w:p w14:paraId="4939E7B0" w14:textId="77777777" w:rsidR="002F595C" w:rsidRDefault="00000000">
      <w:r>
        <w:tab/>
      </w:r>
      <w:r>
        <w:rPr>
          <w:rFonts w:hint="eastAsia"/>
        </w:rPr>
        <w:t>由此可以验证得到设计的</w:t>
      </w:r>
      <w:r>
        <w:rPr>
          <w:rFonts w:hint="eastAsia"/>
        </w:rPr>
        <w:t>FFT</w:t>
      </w:r>
      <w:r>
        <w:rPr>
          <w:rFonts w:hint="eastAsia"/>
        </w:rPr>
        <w:t>算法的正确性，后续设计的</w:t>
      </w:r>
      <w:r>
        <w:rPr>
          <w:rFonts w:hint="eastAsia"/>
        </w:rPr>
        <w:t>RTL</w:t>
      </w:r>
      <w:r>
        <w:rPr>
          <w:rFonts w:hint="eastAsia"/>
        </w:rPr>
        <w:t>只需要与</w:t>
      </w:r>
      <w:r>
        <w:rPr>
          <w:rFonts w:hint="eastAsia"/>
        </w:rPr>
        <w:t>Matlab</w:t>
      </w:r>
      <w:r>
        <w:rPr>
          <w:rFonts w:hint="eastAsia"/>
        </w:rPr>
        <w:t>算法一一映射即可。</w:t>
      </w:r>
    </w:p>
    <w:p w14:paraId="4D7A19C3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24" w:name="_Toc61689374"/>
      <w:r>
        <w:rPr>
          <w:rFonts w:hint="eastAsia"/>
        </w:rPr>
        <w:t>RTL</w:t>
      </w:r>
      <w:r>
        <w:rPr>
          <w:rFonts w:hint="eastAsia"/>
        </w:rPr>
        <w:t>实现</w:t>
      </w:r>
      <w:bookmarkEnd w:id="24"/>
    </w:p>
    <w:p w14:paraId="603B2AF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5" w:name="_Toc61689375"/>
      <w:bookmarkStart w:id="26" w:name="_Toc56266627"/>
      <w:r>
        <w:rPr>
          <w:rFonts w:hint="eastAsia"/>
        </w:rPr>
        <w:t>整体结构</w:t>
      </w:r>
      <w:bookmarkEnd w:id="25"/>
      <w:bookmarkEnd w:id="26"/>
    </w:p>
    <w:p w14:paraId="58EC8A31" w14:textId="77777777" w:rsidR="002F595C" w:rsidRDefault="00000000">
      <w:r>
        <w:tab/>
      </w:r>
      <w:r>
        <w:rPr>
          <w:rFonts w:hint="eastAsia"/>
        </w:rPr>
        <w:t>整体结构采用</w:t>
      </w:r>
      <w:r>
        <w:t>Radix-2</w:t>
      </w:r>
      <w:r>
        <w:rPr>
          <w:rFonts w:hint="eastAsia"/>
        </w:rPr>
        <w:t>单路延迟反馈流水线结构，分为了</w:t>
      </w:r>
      <w:r>
        <w:rPr>
          <w:rFonts w:hint="eastAsia"/>
        </w:rPr>
        <w:t>6</w:t>
      </w:r>
      <w:r>
        <w:rPr>
          <w:rFonts w:hint="eastAsia"/>
        </w:rPr>
        <w:t>个子模块，如下图所示，其中：</w:t>
      </w:r>
    </w:p>
    <w:p w14:paraId="057E5DAF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输入级模块（</w:t>
      </w:r>
      <w:r>
        <w:rPr>
          <w:i/>
        </w:rPr>
        <w:t>fft_input_lev</w:t>
      </w:r>
      <w:r>
        <w:rPr>
          <w:rFonts w:hint="eastAsia"/>
        </w:rPr>
        <w:t>）：对数据的数据进行寄存，并根据正</w:t>
      </w:r>
      <w:r>
        <w:rPr>
          <w:rFonts w:hint="eastAsia"/>
        </w:rPr>
        <w:t>FFT</w:t>
      </w:r>
      <w:r>
        <w:rPr>
          <w:rFonts w:hint="eastAsia"/>
        </w:rPr>
        <w:t>或逆</w:t>
      </w:r>
      <w:r>
        <w:rPr>
          <w:rFonts w:hint="eastAsia"/>
        </w:rPr>
        <w:t>FFT</w:t>
      </w:r>
      <w:r>
        <w:rPr>
          <w:rFonts w:hint="eastAsia"/>
        </w:rPr>
        <w:t>对输入数据取共轭操作。</w:t>
      </w:r>
    </w:p>
    <w:p w14:paraId="5BDCBAEB" w14:textId="77777777" w:rsidR="002F595C" w:rsidRDefault="00000000">
      <w:pPr>
        <w:numPr>
          <w:ilvl w:val="0"/>
          <w:numId w:val="8"/>
        </w:numPr>
      </w:pPr>
      <w:r>
        <w:t>Radix-2</w:t>
      </w:r>
      <w:r>
        <w:rPr>
          <w:rFonts w:hint="eastAsia"/>
        </w:rPr>
        <w:t>流水级（</w:t>
      </w:r>
      <w:r>
        <w:rPr>
          <w:i/>
        </w:rPr>
        <w:t>fft_rdx2_levn</w:t>
      </w:r>
      <w:r>
        <w:rPr>
          <w:rFonts w:hint="eastAsia"/>
        </w:rPr>
        <w:t>）</w:t>
      </w:r>
    </w:p>
    <w:p w14:paraId="3DFBB9FD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lastRenderedPageBreak/>
        <w:t>输出级（</w:t>
      </w:r>
      <w:r>
        <w:rPr>
          <w:i/>
        </w:rPr>
        <w:t>fft_output_lev</w:t>
      </w:r>
      <w:r>
        <w:rPr>
          <w:rFonts w:hint="eastAsia"/>
        </w:rPr>
        <w:t>）：对运算完成的数据进行整理，包括：根据正</w:t>
      </w:r>
      <w:r>
        <w:rPr>
          <w:rFonts w:hint="eastAsia"/>
        </w:rPr>
        <w:t>FFT</w:t>
      </w:r>
      <w:r>
        <w:rPr>
          <w:rFonts w:hint="eastAsia"/>
        </w:rPr>
        <w:t>或逆</w:t>
      </w:r>
      <w:r>
        <w:rPr>
          <w:rFonts w:hint="eastAsia"/>
        </w:rPr>
        <w:t>FFT</w:t>
      </w:r>
      <w:r>
        <w:rPr>
          <w:rFonts w:hint="eastAsia"/>
        </w:rPr>
        <w:t>对输入数据取共轭操作，对数据进行截位，输出时序生成。</w:t>
      </w:r>
    </w:p>
    <w:p w14:paraId="7D1AF8F8" w14:textId="77777777" w:rsidR="002F595C" w:rsidRDefault="00000000">
      <w:pPr>
        <w:ind w:left="420"/>
      </w:pPr>
      <w:r>
        <w:rPr>
          <w:noProof/>
        </w:rPr>
        <w:drawing>
          <wp:inline distT="0" distB="0" distL="114300" distR="114300" wp14:anchorId="5F37B70E" wp14:editId="77767CC2">
            <wp:extent cx="5753100" cy="2275840"/>
            <wp:effectExtent l="0" t="0" r="12700" b="0"/>
            <wp:docPr id="1" name="图片 1" descr="1815493-20220217213632327-2101204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815493-20220217213632327-210120489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E4F0A" w14:textId="77777777" w:rsidR="002F595C" w:rsidRDefault="00000000">
      <w:pPr>
        <w:pStyle w:val="afe"/>
        <w:spacing w:after="156"/>
      </w:pPr>
      <w:r>
        <w:object w:dxaOrig="9089" w:dyaOrig="691" w14:anchorId="179D152A">
          <v:shape id="_x0000_i1042" type="#_x0000_t75" style="width:454.5pt;height:34.5pt" o:ole="">
            <v:imagedata r:id="rId50" o:title=""/>
          </v:shape>
          <o:OLEObject Type="Embed" ProgID="Visio.Drawing.15" ShapeID="_x0000_i1042" DrawAspect="Content" ObjectID="_1801158922" r:id="rId51"/>
        </w:object>
      </w:r>
    </w:p>
    <w:p w14:paraId="1BBAD960" w14:textId="6035EA49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 w:rsidR="005F17DF">
        <w:rPr>
          <w:rFonts w:hint="eastAsia"/>
        </w:rPr>
        <w:t>256</w:t>
      </w:r>
      <w:r>
        <w:rPr>
          <w:rFonts w:hint="eastAsia"/>
        </w:rPr>
        <w:t>点流水线</w:t>
      </w:r>
      <w:r>
        <w:rPr>
          <w:rFonts w:hint="eastAsia"/>
        </w:rPr>
        <w:t>FFT</w:t>
      </w:r>
      <w:r>
        <w:rPr>
          <w:rFonts w:hint="eastAsia"/>
        </w:rPr>
        <w:t>整体结构</w:t>
      </w:r>
    </w:p>
    <w:p w14:paraId="6A31E7D4" w14:textId="77777777" w:rsidR="002F595C" w:rsidRDefault="002F595C">
      <w:pPr>
        <w:pStyle w:val="afe"/>
        <w:spacing w:after="156"/>
      </w:pPr>
    </w:p>
    <w:p w14:paraId="17979373" w14:textId="77777777" w:rsidR="002F595C" w:rsidRDefault="00000000">
      <w:pPr>
        <w:pStyle w:val="2"/>
        <w:spacing w:before="312" w:after="156"/>
        <w:rPr>
          <w:lang w:val="fr-FR"/>
        </w:rPr>
      </w:pPr>
      <w:bookmarkStart w:id="27" w:name="_Toc61689376"/>
      <w:r>
        <w:rPr>
          <w:rFonts w:hint="eastAsia"/>
        </w:rPr>
        <w:t>接口及时序</w:t>
      </w:r>
      <w:bookmarkEnd w:id="27"/>
    </w:p>
    <w:p w14:paraId="3D00B7E2" w14:textId="2F0CAD0F" w:rsidR="00EB2F0C" w:rsidRDefault="00EB2F0C" w:rsidP="00EB2F0C">
      <w:pPr>
        <w:rPr>
          <w:lang w:val="fr-FR"/>
        </w:rPr>
      </w:pPr>
      <w:r w:rsidRPr="00EB2F0C">
        <w:rPr>
          <w:lang w:val="fr-FR"/>
        </w:rPr>
        <w:drawing>
          <wp:inline distT="0" distB="0" distL="0" distR="0" wp14:anchorId="1457DD16" wp14:editId="37F5A4FE">
            <wp:extent cx="5759450" cy="2867660"/>
            <wp:effectExtent l="0" t="0" r="0" b="8890"/>
            <wp:docPr id="10238901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389011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6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CE2B2" w14:textId="06044D3D" w:rsidR="00191309" w:rsidRPr="00EB2F0C" w:rsidRDefault="00191309" w:rsidP="00EB2F0C">
      <w:pPr>
        <w:rPr>
          <w:rFonts w:hint="eastAsia"/>
          <w:lang w:val="fr-FR"/>
        </w:rPr>
      </w:pPr>
      <w:r w:rsidRPr="00191309">
        <w:rPr>
          <w:lang w:val="fr-FR"/>
        </w:rPr>
        <w:lastRenderedPageBreak/>
        <w:drawing>
          <wp:inline distT="0" distB="0" distL="0" distR="0" wp14:anchorId="6E13CD7D" wp14:editId="23EED5D7">
            <wp:extent cx="5759450" cy="3028950"/>
            <wp:effectExtent l="0" t="0" r="0" b="0"/>
            <wp:docPr id="431662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57AE" w14:textId="77777777" w:rsidR="002F595C" w:rsidRDefault="00000000">
      <w:pPr>
        <w:pStyle w:val="afe"/>
        <w:spacing w:after="156"/>
      </w:pPr>
      <w:r>
        <w:object w:dxaOrig="8598" w:dyaOrig="3704" w14:anchorId="0041BB50">
          <v:shape id="_x0000_i1043" type="#_x0000_t75" style="width:430pt;height:185.5pt" o:ole="">
            <v:imagedata r:id="rId54" o:title=""/>
          </v:shape>
          <o:OLEObject Type="Embed" ProgID="Visio.Drawing.15" ShapeID="_x0000_i1043" DrawAspect="Content" ObjectID="_1801158923" r:id="rId55"/>
        </w:object>
      </w:r>
    </w:p>
    <w:p w14:paraId="01306AD5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FFT</w:t>
      </w:r>
      <w:r>
        <w:rPr>
          <w:rFonts w:hint="eastAsia"/>
        </w:rPr>
        <w:t>接口时序</w:t>
      </w:r>
    </w:p>
    <w:p w14:paraId="397F1ED5" w14:textId="77777777" w:rsidR="002F595C" w:rsidRDefault="00000000">
      <w:pPr>
        <w:pStyle w:val="2"/>
        <w:spacing w:before="312" w:after="156"/>
      </w:pPr>
      <w:bookmarkStart w:id="28" w:name="_Toc61689377"/>
      <w:r>
        <w:rPr>
          <w:rFonts w:hint="eastAsia"/>
        </w:rPr>
        <w:t>主要模块设计</w:t>
      </w:r>
      <w:bookmarkEnd w:id="28"/>
    </w:p>
    <w:p w14:paraId="5CCEA6B9" w14:textId="77777777" w:rsidR="002F595C" w:rsidRDefault="00000000">
      <w:pPr>
        <w:pStyle w:val="3"/>
        <w:spacing w:before="156" w:after="156"/>
      </w:pPr>
      <w:bookmarkStart w:id="29" w:name="_Toc56266629"/>
      <w:bookmarkStart w:id="30" w:name="_Toc61689378"/>
      <w:r>
        <w:t>Radix-2</w:t>
      </w:r>
      <w:r>
        <w:rPr>
          <w:rFonts w:hint="eastAsia"/>
        </w:rPr>
        <w:t>蝶形运算模块</w:t>
      </w:r>
      <w:bookmarkEnd w:id="29"/>
      <w:bookmarkEnd w:id="30"/>
    </w:p>
    <w:p w14:paraId="7EDEE83C" w14:textId="77777777" w:rsidR="002F595C" w:rsidRDefault="00000000">
      <w:pPr>
        <w:pStyle w:val="3"/>
        <w:spacing w:before="156" w:after="156"/>
      </w:pPr>
      <w:r>
        <w:rPr>
          <w:rFonts w:hint="eastAsia"/>
        </w:rPr>
        <w:t>Counter</w:t>
      </w:r>
      <w:r>
        <w:rPr>
          <w:rFonts w:hint="eastAsia"/>
        </w:rPr>
        <w:t>设计</w:t>
      </w:r>
    </w:p>
    <w:p w14:paraId="48804E9E" w14:textId="77777777" w:rsidR="002F595C" w:rsidRDefault="00000000">
      <w:r>
        <w:t>1</w:t>
      </w:r>
      <w:r>
        <w:t>）</w:t>
      </w:r>
      <w:r>
        <w:t>FFT/IFFT</w:t>
      </w:r>
      <w:r>
        <w:t>运算需要在装入全部数据后进行，由于运算电路为串行输入，因此必须要通过</w:t>
      </w:r>
      <w:r>
        <w:t>FIFO</w:t>
      </w:r>
      <w:r>
        <w:t>进行装入，待数据全部装入完成后开始运算</w:t>
      </w:r>
    </w:p>
    <w:p w14:paraId="7D54D0F2" w14:textId="77777777" w:rsidR="002F595C" w:rsidRDefault="002F595C"/>
    <w:p w14:paraId="39E0D40B" w14:textId="77777777" w:rsidR="002F595C" w:rsidRDefault="00000000">
      <w:r>
        <w:t>（</w:t>
      </w:r>
      <w:r>
        <w:t>2</w:t>
      </w:r>
      <w:r>
        <w:t>）</w:t>
      </w:r>
      <w:r>
        <w:t>FFT/IFFT</w:t>
      </w:r>
      <w:r>
        <w:t>运算结果的输出是并行同时输出的，由于运算电路为串行输出，因此必须要通过</w:t>
      </w:r>
      <w:r>
        <w:t>FIFO</w:t>
      </w:r>
      <w:r>
        <w:t>将数据由并行转成串行输出，即结果计算完成后装入</w:t>
      </w:r>
      <w:r>
        <w:t>FIFO</w:t>
      </w:r>
      <w:r>
        <w:t>然后依次排出</w:t>
      </w:r>
    </w:p>
    <w:p w14:paraId="013374DB" w14:textId="77777777" w:rsidR="002F595C" w:rsidRDefault="002F595C"/>
    <w:p w14:paraId="2E169448" w14:textId="77777777" w:rsidR="002F595C" w:rsidRDefault="00000000">
      <w:r>
        <w:t>（以上的两个</w:t>
      </w:r>
      <w:r>
        <w:t>FIFO</w:t>
      </w:r>
      <w:r>
        <w:t>需要配合</w:t>
      </w:r>
      <w:r>
        <w:t>counter.v</w:t>
      </w:r>
      <w:r>
        <w:t>进行控制，</w:t>
      </w:r>
      <w:r>
        <w:t>FIFO</w:t>
      </w:r>
      <w:r>
        <w:t>输入数据后开始启动计时器，历经</w:t>
      </w:r>
      <w:r>
        <w:t>64</w:t>
      </w:r>
      <w:r>
        <w:t>拍后装满</w:t>
      </w:r>
      <w:r>
        <w:t>/</w:t>
      </w:r>
      <w:r>
        <w:t>排空</w:t>
      </w:r>
      <w:r>
        <w:t>FIFO</w:t>
      </w:r>
      <w:r>
        <w:t>）</w:t>
      </w:r>
    </w:p>
    <w:p w14:paraId="334353C4" w14:textId="77777777" w:rsidR="002F595C" w:rsidRDefault="002F595C"/>
    <w:p w14:paraId="38F161BB" w14:textId="77777777" w:rsidR="002F595C" w:rsidRDefault="002F595C"/>
    <w:p w14:paraId="1F3F04C3" w14:textId="77777777" w:rsidR="002F595C" w:rsidRDefault="002F595C"/>
    <w:p w14:paraId="4FA66316" w14:textId="77777777" w:rsidR="002F595C" w:rsidRDefault="002F595C"/>
    <w:p w14:paraId="3D343050" w14:textId="77777777" w:rsidR="002F595C" w:rsidRDefault="002F595C"/>
    <w:p w14:paraId="162E476E" w14:textId="77777777" w:rsidR="002F595C" w:rsidRDefault="00000000">
      <w:pPr>
        <w:pStyle w:val="1"/>
        <w:spacing w:before="312" w:after="156"/>
      </w:pPr>
      <w:bookmarkStart w:id="31" w:name="_Toc61689380"/>
      <w:r>
        <w:rPr>
          <w:rFonts w:hint="eastAsia"/>
        </w:rPr>
        <w:t>整体仿真验证与综合</w:t>
      </w:r>
      <w:bookmarkEnd w:id="31"/>
    </w:p>
    <w:p w14:paraId="0876FCB0" w14:textId="77777777" w:rsidR="002F595C" w:rsidRDefault="00000000">
      <w:pPr>
        <w:pStyle w:val="2"/>
        <w:spacing w:before="312" w:after="156"/>
      </w:pPr>
      <w:bookmarkStart w:id="32" w:name="_Toc61689381"/>
      <w:r>
        <w:rPr>
          <w:rFonts w:hint="eastAsia"/>
        </w:rPr>
        <w:t>联合仿真验证</w:t>
      </w:r>
      <w:bookmarkEnd w:id="32"/>
    </w:p>
    <w:p w14:paraId="57C8A87A" w14:textId="77777777" w:rsidR="002F595C" w:rsidRDefault="00000000">
      <w:r>
        <w:tab/>
      </w:r>
      <w:r>
        <w:rPr>
          <w:rFonts w:hint="eastAsia"/>
        </w:rPr>
        <w:t>本设计中的</w:t>
      </w:r>
      <w:r>
        <w:rPr>
          <w:rFonts w:hint="eastAsia"/>
        </w:rPr>
        <w:t>RTL</w:t>
      </w:r>
      <w:r>
        <w:rPr>
          <w:rFonts w:hint="eastAsia"/>
        </w:rPr>
        <w:t>严格按照编写的</w:t>
      </w:r>
      <w:r>
        <w:rPr>
          <w:rFonts w:hint="eastAsia"/>
        </w:rPr>
        <w:t>Matlab</w:t>
      </w:r>
      <w:r>
        <w:rPr>
          <w:rFonts w:hint="eastAsia"/>
        </w:rPr>
        <w:t>算法进行实现的，因此相同激励下，</w:t>
      </w:r>
      <w:r>
        <w:rPr>
          <w:rFonts w:hint="eastAsia"/>
        </w:rPr>
        <w:t>RTL</w:t>
      </w:r>
      <w:r>
        <w:rPr>
          <w:rFonts w:hint="eastAsia"/>
        </w:rPr>
        <w:t>的输出应当与</w:t>
      </w:r>
      <w:r>
        <w:rPr>
          <w:rFonts w:hint="eastAsia"/>
        </w:rPr>
        <w:t>Matlab</w:t>
      </w:r>
      <w:r>
        <w:rPr>
          <w:rFonts w:hint="eastAsia"/>
        </w:rPr>
        <w:t>输出完全一致，利用</w:t>
      </w:r>
      <w:r>
        <w:rPr>
          <w:rFonts w:hint="eastAsia"/>
        </w:rPr>
        <w:t>Matlab</w:t>
      </w:r>
      <w:r>
        <w:rPr>
          <w:rFonts w:hint="eastAsia"/>
        </w:rPr>
        <w:t>产生测试用例集，在</w:t>
      </w:r>
      <w:r>
        <w:rPr>
          <w:rFonts w:hint="eastAsia"/>
        </w:rPr>
        <w:t>Modelsim</w:t>
      </w:r>
      <w:r>
        <w:rPr>
          <w:rFonts w:hint="eastAsia"/>
        </w:rPr>
        <w:t>中对</w:t>
      </w:r>
      <w:r>
        <w:rPr>
          <w:rFonts w:hint="eastAsia"/>
        </w:rPr>
        <w:t>RTL</w:t>
      </w:r>
      <w:r>
        <w:rPr>
          <w:rFonts w:hint="eastAsia"/>
        </w:rPr>
        <w:t>进行仿真并对</w:t>
      </w:r>
      <w:r>
        <w:rPr>
          <w:rFonts w:hint="eastAsia"/>
        </w:rPr>
        <w:t>RTL</w:t>
      </w:r>
      <w:r>
        <w:rPr>
          <w:rFonts w:hint="eastAsia"/>
        </w:rPr>
        <w:t>的输出进行比对得出验证结果。</w:t>
      </w:r>
    </w:p>
    <w:p w14:paraId="47F44788" w14:textId="77777777" w:rsidR="002F595C" w:rsidRDefault="00000000">
      <w:r>
        <w:tab/>
      </w:r>
      <w:r>
        <w:rPr>
          <w:rFonts w:hint="eastAsia"/>
        </w:rPr>
        <w:t>其中测试用例集包含了激励数据文件和输出参考文件，生成了</w:t>
      </w:r>
      <w:r>
        <w:rPr>
          <w:rFonts w:hint="eastAsia"/>
        </w:rPr>
        <w:t>FFT</w:t>
      </w:r>
      <w:r>
        <w:rPr>
          <w:rFonts w:hint="eastAsia"/>
        </w:rPr>
        <w:t>和</w:t>
      </w:r>
      <w:r>
        <w:rPr>
          <w:rFonts w:hint="eastAsia"/>
        </w:rPr>
        <w:t>IFFT</w:t>
      </w:r>
      <w:r>
        <w:rPr>
          <w:rFonts w:hint="eastAsia"/>
        </w:rPr>
        <w:t>两种模式、</w:t>
      </w:r>
      <w:r>
        <w:rPr>
          <w:rFonts w:hint="eastAsia"/>
        </w:rPr>
        <w:t>3~8bits</w:t>
      </w:r>
      <w:r>
        <w:t xml:space="preserve"> </w:t>
      </w:r>
      <w:r>
        <w:rPr>
          <w:rFonts w:hint="eastAsia"/>
        </w:rPr>
        <w:t>6</w:t>
      </w:r>
      <w:r>
        <w:rPr>
          <w:rFonts w:hint="eastAsia"/>
        </w:rPr>
        <w:t>种幅度的</w:t>
      </w:r>
      <w:r>
        <w:rPr>
          <w:rFonts w:hint="eastAsia"/>
        </w:rPr>
        <w:t>IQ</w:t>
      </w:r>
      <w:r>
        <w:rPr>
          <w:rFonts w:hint="eastAsia"/>
        </w:rPr>
        <w:t>信号，共</w:t>
      </w:r>
      <w:r>
        <w:rPr>
          <w:rFonts w:hint="eastAsia"/>
        </w:rPr>
        <w:t>12</w:t>
      </w:r>
      <w:r>
        <w:rPr>
          <w:rFonts w:hint="eastAsia"/>
        </w:rPr>
        <w:t>个测试用例，利用</w:t>
      </w:r>
      <w:r>
        <w:rPr>
          <w:rFonts w:hint="eastAsia"/>
        </w:rPr>
        <w:t>Modelsim</w:t>
      </w:r>
      <w:r>
        <w:rPr>
          <w:rFonts w:hint="eastAsia"/>
        </w:rPr>
        <w:t>仿真得到如下图结果。</w:t>
      </w:r>
    </w:p>
    <w:p w14:paraId="016905E0" w14:textId="77777777" w:rsidR="002F595C" w:rsidRDefault="002F595C"/>
    <w:p w14:paraId="35131135" w14:textId="77777777" w:rsidR="002F595C" w:rsidRDefault="002F595C"/>
    <w:p w14:paraId="3787E5E3" w14:textId="77777777" w:rsidR="002F595C" w:rsidRDefault="002F595C"/>
    <w:p w14:paraId="738B0D51" w14:textId="77777777" w:rsidR="002F595C" w:rsidRDefault="002F595C"/>
    <w:p w14:paraId="388AC879" w14:textId="77777777" w:rsidR="002F595C" w:rsidRDefault="00000000">
      <w:pPr>
        <w:pStyle w:val="2"/>
        <w:spacing w:before="312" w:after="156"/>
      </w:pPr>
      <w:r>
        <w:tab/>
      </w:r>
      <w:bookmarkStart w:id="33" w:name="_Toc61689382"/>
      <w:r>
        <w:rPr>
          <w:rFonts w:hint="eastAsia"/>
        </w:rPr>
        <w:t>FPGA</w:t>
      </w:r>
      <w:r>
        <w:rPr>
          <w:rFonts w:hint="eastAsia"/>
        </w:rPr>
        <w:t>综合</w:t>
      </w:r>
      <w:bookmarkEnd w:id="33"/>
    </w:p>
    <w:p w14:paraId="3F39A119" w14:textId="77777777" w:rsidR="002F595C" w:rsidRDefault="00000000">
      <w:pPr>
        <w:ind w:left="420"/>
      </w:pPr>
      <w:r>
        <w:rPr>
          <w:rFonts w:hint="eastAsia"/>
        </w:rPr>
        <w:t>综合工具：</w:t>
      </w:r>
      <w:r>
        <w:rPr>
          <w:rFonts w:hint="eastAsia"/>
        </w:rPr>
        <w:t>Quartus</w:t>
      </w:r>
    </w:p>
    <w:p w14:paraId="20E61F70" w14:textId="77777777" w:rsidR="002F595C" w:rsidRDefault="00000000">
      <w:pPr>
        <w:ind w:left="420"/>
      </w:pPr>
      <w:r>
        <w:rPr>
          <w:rFonts w:hint="eastAsia"/>
        </w:rPr>
        <w:t>综合器件：</w:t>
      </w:r>
    </w:p>
    <w:p w14:paraId="3750DFFC" w14:textId="77777777" w:rsidR="002F595C" w:rsidRDefault="002F595C">
      <w:pPr>
        <w:ind w:left="420"/>
      </w:pPr>
    </w:p>
    <w:p w14:paraId="34AD8749" w14:textId="77777777" w:rsidR="002F595C" w:rsidRDefault="00000000">
      <w:r>
        <w:tab/>
      </w:r>
      <w:r>
        <w:rPr>
          <w:rFonts w:hint="eastAsia"/>
        </w:rPr>
        <w:t>Fmax</w:t>
      </w:r>
      <w:r>
        <w:rPr>
          <w:rFonts w:hint="eastAsia"/>
        </w:rPr>
        <w:t>为</w:t>
      </w:r>
      <w:r>
        <w:rPr>
          <w:rFonts w:hint="eastAsia"/>
        </w:rPr>
        <w:t>170.1MHz</w:t>
      </w:r>
      <w:r>
        <w:rPr>
          <w:rFonts w:hint="eastAsia"/>
        </w:rPr>
        <w:t>，关键路径为第二级</w:t>
      </w:r>
      <w:r>
        <w:rPr>
          <w:rFonts w:hint="eastAsia"/>
        </w:rPr>
        <w:t>R2SDF</w:t>
      </w:r>
      <w:r>
        <w:rPr>
          <w:rFonts w:hint="eastAsia"/>
        </w:rPr>
        <w:t>运算单元中输入到输出这条路径，其中经过了蝶形定点乘法运算，组合逻辑层次较多。</w:t>
      </w:r>
    </w:p>
    <w:p w14:paraId="002BD2F7" w14:textId="77777777" w:rsidR="002F595C" w:rsidRDefault="002F595C"/>
    <w:p w14:paraId="2C49003C" w14:textId="77777777" w:rsidR="002F595C" w:rsidRDefault="00000000">
      <w:pPr>
        <w:pStyle w:val="2"/>
        <w:spacing w:before="312" w:after="156"/>
      </w:pPr>
      <w:r>
        <w:tab/>
        <w:t>ASIC</w:t>
      </w:r>
      <w:r>
        <w:rPr>
          <w:rFonts w:hint="eastAsia"/>
        </w:rPr>
        <w:t>综合</w:t>
      </w:r>
    </w:p>
    <w:p w14:paraId="079AC19D" w14:textId="77777777" w:rsidR="002F595C" w:rsidRDefault="002F595C"/>
    <w:p w14:paraId="57024E4B" w14:textId="77777777" w:rsidR="002F595C" w:rsidRDefault="002F595C"/>
    <w:p w14:paraId="0E827E2C" w14:textId="77777777" w:rsidR="002F595C" w:rsidRDefault="00000000">
      <w:pPr>
        <w:pStyle w:val="1"/>
        <w:spacing w:before="312" w:after="156"/>
      </w:pPr>
      <w:bookmarkStart w:id="34" w:name="_Toc61689383"/>
      <w:r>
        <w:rPr>
          <w:rFonts w:hint="eastAsia"/>
        </w:rPr>
        <w:t>总结</w:t>
      </w:r>
      <w:bookmarkEnd w:id="34"/>
    </w:p>
    <w:p w14:paraId="3F2F192E" w14:textId="77777777" w:rsidR="002F595C" w:rsidRDefault="002F595C"/>
    <w:p w14:paraId="0CE5C039" w14:textId="77777777" w:rsidR="002F595C" w:rsidRDefault="002F595C"/>
    <w:p w14:paraId="650BFB42" w14:textId="77777777" w:rsidR="002F595C" w:rsidRDefault="002F595C"/>
    <w:sectPr w:rsidR="002F595C">
      <w:footerReference w:type="first" r:id="rId56"/>
      <w:pgSz w:w="11906" w:h="16838"/>
      <w:pgMar w:top="1418" w:right="1418" w:bottom="1418" w:left="1418" w:header="737" w:footer="794" w:gutter="0"/>
      <w:pgNumType w:start="1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B454A7" w14:textId="77777777" w:rsidR="00AE417F" w:rsidRDefault="00AE417F">
      <w:pPr>
        <w:spacing w:line="240" w:lineRule="auto"/>
      </w:pPr>
      <w:r>
        <w:separator/>
      </w:r>
    </w:p>
  </w:endnote>
  <w:endnote w:type="continuationSeparator" w:id="0">
    <w:p w14:paraId="45E7EA78" w14:textId="77777777" w:rsidR="00AE417F" w:rsidRDefault="00AE417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default"/>
    <w:sig w:usb0="E0000AFF" w:usb1="40007843" w:usb2="00000001" w:usb3="00000000" w:csb0="400001BF" w:csb1="DFF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 Black">
    <w:panose1 w:val="020B0A04020102020204"/>
    <w:charset w:val="00"/>
    <w:family w:val="swiss"/>
    <w:pitch w:val="default"/>
    <w:sig w:usb0="00000287" w:usb1="00000000" w:usb2="00000000" w:usb3="00000000" w:csb0="2000009F" w:csb1="DFD70000"/>
  </w:font>
  <w:font w:name="FandolSong-Bold-Identity-H">
    <w:altName w:val="苹方-简"/>
    <w:charset w:val="00"/>
    <w:family w:val="roman"/>
    <w:pitch w:val="default"/>
  </w:font>
  <w:font w:name="FandolSong-Regular-Identity-H">
    <w:altName w:val="苹方-简"/>
    <w:charset w:val="00"/>
    <w:family w:val="roman"/>
    <w:pitch w:val="default"/>
  </w:font>
  <w:font w:name="HelveticaNeue-Light-Identity-H">
    <w:altName w:val="苹方-简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62996239"/>
      <w:docPartObj>
        <w:docPartGallery w:val="AutoText"/>
      </w:docPartObj>
    </w:sdtPr>
    <w:sdtContent>
      <w:p w14:paraId="482B8E19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49F725A1" w14:textId="77777777" w:rsidR="002F595C" w:rsidRDefault="002F595C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8555BB" w14:textId="77777777" w:rsidR="002F595C" w:rsidRDefault="002F595C">
    <w:pPr>
      <w:pStyle w:val="ae"/>
      <w:jc w:val="center"/>
    </w:pPr>
  </w:p>
  <w:p w14:paraId="0836AD12" w14:textId="77777777" w:rsidR="002F595C" w:rsidRDefault="002F595C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92801199"/>
      <w:docPartObj>
        <w:docPartGallery w:val="AutoText"/>
      </w:docPartObj>
    </w:sdtPr>
    <w:sdtContent>
      <w:p w14:paraId="191A184E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192317EB" w14:textId="77777777" w:rsidR="002F595C" w:rsidRDefault="002F595C">
    <w:pPr>
      <w:pStyle w:val="a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"/>
      <w:docPartObj>
        <w:docPartGallery w:val="AutoText"/>
      </w:docPartObj>
    </w:sdtPr>
    <w:sdtContent>
      <w:p w14:paraId="67D070DF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4286FC32" w14:textId="77777777" w:rsidR="002F595C" w:rsidRDefault="002F595C">
    <w:pPr>
      <w:pStyle w:val="ae"/>
    </w:pPr>
  </w:p>
  <w:p w14:paraId="4F85D431" w14:textId="77777777" w:rsidR="002F595C" w:rsidRDefault="002F595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D78FCE" w14:textId="77777777" w:rsidR="00AE417F" w:rsidRDefault="00AE417F">
      <w:r>
        <w:separator/>
      </w:r>
    </w:p>
  </w:footnote>
  <w:footnote w:type="continuationSeparator" w:id="0">
    <w:p w14:paraId="56A6A378" w14:textId="77777777" w:rsidR="00AE417F" w:rsidRDefault="00AE41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6E935D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  <w:p w14:paraId="23184143" w14:textId="77777777" w:rsidR="002F595C" w:rsidRDefault="002F595C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74D18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3"/>
    <w:multiLevelType w:val="multilevel"/>
    <w:tmpl w:val="00000003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0000005"/>
    <w:multiLevelType w:val="multilevel"/>
    <w:tmpl w:val="00000005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9DA3FC2"/>
    <w:multiLevelType w:val="multilevel"/>
    <w:tmpl w:val="29DA3FC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4526FEB"/>
    <w:multiLevelType w:val="multilevel"/>
    <w:tmpl w:val="34526FEB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4" w15:restartNumberingAfterBreak="0">
    <w:nsid w:val="42FE570A"/>
    <w:multiLevelType w:val="multilevel"/>
    <w:tmpl w:val="42FE570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5" w15:restartNumberingAfterBreak="0">
    <w:nsid w:val="69552AE6"/>
    <w:multiLevelType w:val="multilevel"/>
    <w:tmpl w:val="69552AE6"/>
    <w:lvl w:ilvl="0">
      <w:start w:val="1"/>
      <w:numFmt w:val="bullet"/>
      <w:pStyle w:val="a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6EE6C27"/>
    <w:multiLevelType w:val="singleLevel"/>
    <w:tmpl w:val="76EE6C27"/>
    <w:lvl w:ilvl="0">
      <w:start w:val="1"/>
      <w:numFmt w:val="decimal"/>
      <w:suff w:val="nothing"/>
      <w:lvlText w:val="(%1）"/>
      <w:lvlJc w:val="left"/>
      <w:pPr>
        <w:ind w:left="420" w:firstLine="0"/>
      </w:pPr>
    </w:lvl>
  </w:abstractNum>
  <w:num w:numId="1" w16cid:durableId="799493288">
    <w:abstractNumId w:val="0"/>
  </w:num>
  <w:num w:numId="2" w16cid:durableId="515072832">
    <w:abstractNumId w:val="1"/>
  </w:num>
  <w:num w:numId="3" w16cid:durableId="1409963497">
    <w:abstractNumId w:val="5"/>
  </w:num>
  <w:num w:numId="4" w16cid:durableId="851452186">
    <w:abstractNumId w:val="3"/>
  </w:num>
  <w:num w:numId="5" w16cid:durableId="26477068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993585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37610705">
    <w:abstractNumId w:val="6"/>
  </w:num>
  <w:num w:numId="8" w16cid:durableId="17347668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hiOTRiMWNjZGEzYzcxOTQ1YjAyMjk5YzgxY2I0MTcifQ=="/>
  </w:docVars>
  <w:rsids>
    <w:rsidRoot w:val="00596C74"/>
    <w:rsid w:val="8EFF69A0"/>
    <w:rsid w:val="AEFF6A44"/>
    <w:rsid w:val="AFFF8CFA"/>
    <w:rsid w:val="BACEAB2F"/>
    <w:rsid w:val="DDFF704F"/>
    <w:rsid w:val="EE3FC71B"/>
    <w:rsid w:val="000001CB"/>
    <w:rsid w:val="000001F8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BA2"/>
    <w:rsid w:val="00004FF1"/>
    <w:rsid w:val="00005144"/>
    <w:rsid w:val="000057F0"/>
    <w:rsid w:val="00005A58"/>
    <w:rsid w:val="0000672C"/>
    <w:rsid w:val="000071D4"/>
    <w:rsid w:val="0001124C"/>
    <w:rsid w:val="000116A7"/>
    <w:rsid w:val="0001183A"/>
    <w:rsid w:val="00011A7B"/>
    <w:rsid w:val="00012D8E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0A10"/>
    <w:rsid w:val="0002114D"/>
    <w:rsid w:val="00021C90"/>
    <w:rsid w:val="00022215"/>
    <w:rsid w:val="000223E3"/>
    <w:rsid w:val="00022B8C"/>
    <w:rsid w:val="00023AFB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0BF9"/>
    <w:rsid w:val="00030F39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0FB"/>
    <w:rsid w:val="00040A45"/>
    <w:rsid w:val="00040AA2"/>
    <w:rsid w:val="00040B05"/>
    <w:rsid w:val="000416A5"/>
    <w:rsid w:val="00041D26"/>
    <w:rsid w:val="00041D5B"/>
    <w:rsid w:val="00042413"/>
    <w:rsid w:val="000427B7"/>
    <w:rsid w:val="00043B71"/>
    <w:rsid w:val="00044081"/>
    <w:rsid w:val="000443DC"/>
    <w:rsid w:val="00044BEC"/>
    <w:rsid w:val="0004550E"/>
    <w:rsid w:val="000456C3"/>
    <w:rsid w:val="000457A2"/>
    <w:rsid w:val="00045B60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3E71"/>
    <w:rsid w:val="00054CB3"/>
    <w:rsid w:val="0005557E"/>
    <w:rsid w:val="00055CA6"/>
    <w:rsid w:val="000562CA"/>
    <w:rsid w:val="00056732"/>
    <w:rsid w:val="00056916"/>
    <w:rsid w:val="00057013"/>
    <w:rsid w:val="000571E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5B6"/>
    <w:rsid w:val="00071656"/>
    <w:rsid w:val="0007198E"/>
    <w:rsid w:val="00071A17"/>
    <w:rsid w:val="00071EFC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368C"/>
    <w:rsid w:val="000841C2"/>
    <w:rsid w:val="00085C68"/>
    <w:rsid w:val="000860B9"/>
    <w:rsid w:val="00086727"/>
    <w:rsid w:val="0009031E"/>
    <w:rsid w:val="00090401"/>
    <w:rsid w:val="0009061D"/>
    <w:rsid w:val="00090718"/>
    <w:rsid w:val="00090F1A"/>
    <w:rsid w:val="00091363"/>
    <w:rsid w:val="00091A13"/>
    <w:rsid w:val="00091DB8"/>
    <w:rsid w:val="000921BC"/>
    <w:rsid w:val="00092552"/>
    <w:rsid w:val="00092785"/>
    <w:rsid w:val="000932CC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75F"/>
    <w:rsid w:val="000A0A32"/>
    <w:rsid w:val="000A1CAF"/>
    <w:rsid w:val="000A3309"/>
    <w:rsid w:val="000A3575"/>
    <w:rsid w:val="000A39E5"/>
    <w:rsid w:val="000A3F8E"/>
    <w:rsid w:val="000A40F7"/>
    <w:rsid w:val="000A420F"/>
    <w:rsid w:val="000A4254"/>
    <w:rsid w:val="000A5779"/>
    <w:rsid w:val="000A5913"/>
    <w:rsid w:val="000A5EC7"/>
    <w:rsid w:val="000A650E"/>
    <w:rsid w:val="000A6730"/>
    <w:rsid w:val="000A6E38"/>
    <w:rsid w:val="000A7358"/>
    <w:rsid w:val="000A7582"/>
    <w:rsid w:val="000A7C51"/>
    <w:rsid w:val="000B00AF"/>
    <w:rsid w:val="000B0736"/>
    <w:rsid w:val="000B0BA4"/>
    <w:rsid w:val="000B1295"/>
    <w:rsid w:val="000B161F"/>
    <w:rsid w:val="000B18CC"/>
    <w:rsid w:val="000B1B1A"/>
    <w:rsid w:val="000B27FB"/>
    <w:rsid w:val="000B2A73"/>
    <w:rsid w:val="000B2B13"/>
    <w:rsid w:val="000B3A01"/>
    <w:rsid w:val="000B40BD"/>
    <w:rsid w:val="000B4928"/>
    <w:rsid w:val="000B609A"/>
    <w:rsid w:val="000B6118"/>
    <w:rsid w:val="000B7341"/>
    <w:rsid w:val="000C0825"/>
    <w:rsid w:val="000C0878"/>
    <w:rsid w:val="000C0B3B"/>
    <w:rsid w:val="000C10E9"/>
    <w:rsid w:val="000C1148"/>
    <w:rsid w:val="000C1E2C"/>
    <w:rsid w:val="000C25D9"/>
    <w:rsid w:val="000C29E9"/>
    <w:rsid w:val="000C2F41"/>
    <w:rsid w:val="000C33AA"/>
    <w:rsid w:val="000C34C3"/>
    <w:rsid w:val="000C36BD"/>
    <w:rsid w:val="000C37BD"/>
    <w:rsid w:val="000C5544"/>
    <w:rsid w:val="000C570E"/>
    <w:rsid w:val="000C5C87"/>
    <w:rsid w:val="000C5CBD"/>
    <w:rsid w:val="000C5EBC"/>
    <w:rsid w:val="000C606A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998"/>
    <w:rsid w:val="000D3BFB"/>
    <w:rsid w:val="000D3EA9"/>
    <w:rsid w:val="000D3EC9"/>
    <w:rsid w:val="000D43A3"/>
    <w:rsid w:val="000D480A"/>
    <w:rsid w:val="000D4815"/>
    <w:rsid w:val="000D481E"/>
    <w:rsid w:val="000D552A"/>
    <w:rsid w:val="000D5683"/>
    <w:rsid w:val="000D6AF0"/>
    <w:rsid w:val="000D7BCF"/>
    <w:rsid w:val="000D7C82"/>
    <w:rsid w:val="000D7DC8"/>
    <w:rsid w:val="000D7FF2"/>
    <w:rsid w:val="000E051F"/>
    <w:rsid w:val="000E122B"/>
    <w:rsid w:val="000E139F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4F5A"/>
    <w:rsid w:val="000E516B"/>
    <w:rsid w:val="000E54AD"/>
    <w:rsid w:val="000E5918"/>
    <w:rsid w:val="000E5939"/>
    <w:rsid w:val="000E5B3D"/>
    <w:rsid w:val="000E5C7F"/>
    <w:rsid w:val="000E60DF"/>
    <w:rsid w:val="000E7230"/>
    <w:rsid w:val="000E7F8C"/>
    <w:rsid w:val="000F078D"/>
    <w:rsid w:val="000F0A8F"/>
    <w:rsid w:val="000F0A96"/>
    <w:rsid w:val="000F0C6A"/>
    <w:rsid w:val="000F10AC"/>
    <w:rsid w:val="000F1F8C"/>
    <w:rsid w:val="000F283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0F8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F94"/>
    <w:rsid w:val="0010181E"/>
    <w:rsid w:val="001023A6"/>
    <w:rsid w:val="00102D5B"/>
    <w:rsid w:val="00103FBE"/>
    <w:rsid w:val="00104A83"/>
    <w:rsid w:val="00105766"/>
    <w:rsid w:val="00105842"/>
    <w:rsid w:val="001076F4"/>
    <w:rsid w:val="00107982"/>
    <w:rsid w:val="00107C19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5BC1"/>
    <w:rsid w:val="00116100"/>
    <w:rsid w:val="0011649B"/>
    <w:rsid w:val="001165F6"/>
    <w:rsid w:val="001167C3"/>
    <w:rsid w:val="00116DDB"/>
    <w:rsid w:val="00116EBA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4B7D"/>
    <w:rsid w:val="001254D6"/>
    <w:rsid w:val="0012573D"/>
    <w:rsid w:val="00125A8E"/>
    <w:rsid w:val="001269C2"/>
    <w:rsid w:val="00127443"/>
    <w:rsid w:val="00127AE2"/>
    <w:rsid w:val="00127B9B"/>
    <w:rsid w:val="00127DED"/>
    <w:rsid w:val="00127F78"/>
    <w:rsid w:val="00130267"/>
    <w:rsid w:val="001302BB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560F"/>
    <w:rsid w:val="00136388"/>
    <w:rsid w:val="00136821"/>
    <w:rsid w:val="00137018"/>
    <w:rsid w:val="0013720C"/>
    <w:rsid w:val="00137544"/>
    <w:rsid w:val="001379A3"/>
    <w:rsid w:val="00137ABA"/>
    <w:rsid w:val="00137BD3"/>
    <w:rsid w:val="00137C59"/>
    <w:rsid w:val="0014044B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B1B"/>
    <w:rsid w:val="00143FDF"/>
    <w:rsid w:val="0014447B"/>
    <w:rsid w:val="001448B9"/>
    <w:rsid w:val="001453CC"/>
    <w:rsid w:val="001454B3"/>
    <w:rsid w:val="001456DF"/>
    <w:rsid w:val="00147386"/>
    <w:rsid w:val="0014752E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3B5"/>
    <w:rsid w:val="001525A3"/>
    <w:rsid w:val="00155122"/>
    <w:rsid w:val="00155301"/>
    <w:rsid w:val="001556E1"/>
    <w:rsid w:val="00155CDF"/>
    <w:rsid w:val="0015609D"/>
    <w:rsid w:val="00156A78"/>
    <w:rsid w:val="001572EC"/>
    <w:rsid w:val="0015775B"/>
    <w:rsid w:val="001579AC"/>
    <w:rsid w:val="001601B4"/>
    <w:rsid w:val="00160AB7"/>
    <w:rsid w:val="00160D2E"/>
    <w:rsid w:val="00160E0E"/>
    <w:rsid w:val="00161A12"/>
    <w:rsid w:val="00161E0C"/>
    <w:rsid w:val="00162C2E"/>
    <w:rsid w:val="00163198"/>
    <w:rsid w:val="001633E2"/>
    <w:rsid w:val="00163417"/>
    <w:rsid w:val="001637C8"/>
    <w:rsid w:val="001639E1"/>
    <w:rsid w:val="00163B24"/>
    <w:rsid w:val="00164880"/>
    <w:rsid w:val="0016495F"/>
    <w:rsid w:val="00164AEB"/>
    <w:rsid w:val="00164F32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678CA"/>
    <w:rsid w:val="00170560"/>
    <w:rsid w:val="00170CE0"/>
    <w:rsid w:val="001722D5"/>
    <w:rsid w:val="0017263D"/>
    <w:rsid w:val="00172E60"/>
    <w:rsid w:val="0017346E"/>
    <w:rsid w:val="00173918"/>
    <w:rsid w:val="00174646"/>
    <w:rsid w:val="00174A1C"/>
    <w:rsid w:val="00174CCA"/>
    <w:rsid w:val="0017523D"/>
    <w:rsid w:val="0017544A"/>
    <w:rsid w:val="00175C1F"/>
    <w:rsid w:val="00175D84"/>
    <w:rsid w:val="00176001"/>
    <w:rsid w:val="001760DF"/>
    <w:rsid w:val="0017611F"/>
    <w:rsid w:val="00176811"/>
    <w:rsid w:val="001772DF"/>
    <w:rsid w:val="00177305"/>
    <w:rsid w:val="00177861"/>
    <w:rsid w:val="00177CCA"/>
    <w:rsid w:val="00177E0E"/>
    <w:rsid w:val="00180628"/>
    <w:rsid w:val="001806BF"/>
    <w:rsid w:val="00180813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77A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309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08B9"/>
    <w:rsid w:val="001A1094"/>
    <w:rsid w:val="001A125D"/>
    <w:rsid w:val="001A135B"/>
    <w:rsid w:val="001A1CE9"/>
    <w:rsid w:val="001A2036"/>
    <w:rsid w:val="001A23F6"/>
    <w:rsid w:val="001A2EFC"/>
    <w:rsid w:val="001A38AA"/>
    <w:rsid w:val="001A4263"/>
    <w:rsid w:val="001A426F"/>
    <w:rsid w:val="001A4813"/>
    <w:rsid w:val="001A48F3"/>
    <w:rsid w:val="001A4F85"/>
    <w:rsid w:val="001A6802"/>
    <w:rsid w:val="001A6959"/>
    <w:rsid w:val="001A75DC"/>
    <w:rsid w:val="001A7A25"/>
    <w:rsid w:val="001A7D47"/>
    <w:rsid w:val="001B0977"/>
    <w:rsid w:val="001B205B"/>
    <w:rsid w:val="001B2E65"/>
    <w:rsid w:val="001B2F36"/>
    <w:rsid w:val="001B4628"/>
    <w:rsid w:val="001B4BBF"/>
    <w:rsid w:val="001B4D3E"/>
    <w:rsid w:val="001B6E95"/>
    <w:rsid w:val="001C0756"/>
    <w:rsid w:val="001C0E77"/>
    <w:rsid w:val="001C11E6"/>
    <w:rsid w:val="001C138A"/>
    <w:rsid w:val="001C1AF7"/>
    <w:rsid w:val="001C1FAA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2AF"/>
    <w:rsid w:val="001D2815"/>
    <w:rsid w:val="001D2826"/>
    <w:rsid w:val="001D33A7"/>
    <w:rsid w:val="001D3C96"/>
    <w:rsid w:val="001D3EE5"/>
    <w:rsid w:val="001D4927"/>
    <w:rsid w:val="001D5C60"/>
    <w:rsid w:val="001D5C87"/>
    <w:rsid w:val="001D635F"/>
    <w:rsid w:val="001D6610"/>
    <w:rsid w:val="001D69F3"/>
    <w:rsid w:val="001D6C48"/>
    <w:rsid w:val="001D6DAA"/>
    <w:rsid w:val="001D70AC"/>
    <w:rsid w:val="001D721B"/>
    <w:rsid w:val="001E00E6"/>
    <w:rsid w:val="001E071B"/>
    <w:rsid w:val="001E0C19"/>
    <w:rsid w:val="001E0D44"/>
    <w:rsid w:val="001E0DCC"/>
    <w:rsid w:val="001E0F0B"/>
    <w:rsid w:val="001E0F1C"/>
    <w:rsid w:val="001E1B8E"/>
    <w:rsid w:val="001E1D91"/>
    <w:rsid w:val="001E1F36"/>
    <w:rsid w:val="001E200D"/>
    <w:rsid w:val="001E3918"/>
    <w:rsid w:val="001E3F56"/>
    <w:rsid w:val="001E430F"/>
    <w:rsid w:val="001E6333"/>
    <w:rsid w:val="001E6521"/>
    <w:rsid w:val="001E6BC5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6610"/>
    <w:rsid w:val="001F704C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3592"/>
    <w:rsid w:val="00203689"/>
    <w:rsid w:val="00203B05"/>
    <w:rsid w:val="00204075"/>
    <w:rsid w:val="002044FE"/>
    <w:rsid w:val="002049B0"/>
    <w:rsid w:val="00204BEA"/>
    <w:rsid w:val="0020583F"/>
    <w:rsid w:val="00205D9D"/>
    <w:rsid w:val="002060A8"/>
    <w:rsid w:val="00206241"/>
    <w:rsid w:val="002062E0"/>
    <w:rsid w:val="002076CB"/>
    <w:rsid w:val="00210235"/>
    <w:rsid w:val="00210B1D"/>
    <w:rsid w:val="00210C94"/>
    <w:rsid w:val="002111E0"/>
    <w:rsid w:val="002124B2"/>
    <w:rsid w:val="002140C5"/>
    <w:rsid w:val="00215629"/>
    <w:rsid w:val="00215EAD"/>
    <w:rsid w:val="00216D14"/>
    <w:rsid w:val="00216E16"/>
    <w:rsid w:val="002171A4"/>
    <w:rsid w:val="0021764F"/>
    <w:rsid w:val="00217CE1"/>
    <w:rsid w:val="00220109"/>
    <w:rsid w:val="00220369"/>
    <w:rsid w:val="002203F0"/>
    <w:rsid w:val="00220734"/>
    <w:rsid w:val="0022078C"/>
    <w:rsid w:val="00220851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4AE3"/>
    <w:rsid w:val="00225568"/>
    <w:rsid w:val="00225853"/>
    <w:rsid w:val="002261A7"/>
    <w:rsid w:val="002261D9"/>
    <w:rsid w:val="00226E9E"/>
    <w:rsid w:val="00227025"/>
    <w:rsid w:val="00227048"/>
    <w:rsid w:val="002274F9"/>
    <w:rsid w:val="00227662"/>
    <w:rsid w:val="002276B7"/>
    <w:rsid w:val="00227CC8"/>
    <w:rsid w:val="00227D87"/>
    <w:rsid w:val="00230464"/>
    <w:rsid w:val="00230931"/>
    <w:rsid w:val="00230A78"/>
    <w:rsid w:val="00230C4E"/>
    <w:rsid w:val="002310B3"/>
    <w:rsid w:val="0023129F"/>
    <w:rsid w:val="002314D7"/>
    <w:rsid w:val="002316A5"/>
    <w:rsid w:val="00231A21"/>
    <w:rsid w:val="002324BB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7174"/>
    <w:rsid w:val="00237460"/>
    <w:rsid w:val="002375EA"/>
    <w:rsid w:val="002415E2"/>
    <w:rsid w:val="00241E3E"/>
    <w:rsid w:val="0024264D"/>
    <w:rsid w:val="00243156"/>
    <w:rsid w:val="002435CD"/>
    <w:rsid w:val="002437EB"/>
    <w:rsid w:val="00243B80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44D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AFB"/>
    <w:rsid w:val="00255090"/>
    <w:rsid w:val="00255529"/>
    <w:rsid w:val="00255EBF"/>
    <w:rsid w:val="00256CD3"/>
    <w:rsid w:val="00256DD3"/>
    <w:rsid w:val="00256F35"/>
    <w:rsid w:val="00257158"/>
    <w:rsid w:val="002572B6"/>
    <w:rsid w:val="00257592"/>
    <w:rsid w:val="002579AC"/>
    <w:rsid w:val="00257AE2"/>
    <w:rsid w:val="0026020E"/>
    <w:rsid w:val="00260729"/>
    <w:rsid w:val="002608CC"/>
    <w:rsid w:val="00260E97"/>
    <w:rsid w:val="00261132"/>
    <w:rsid w:val="00261854"/>
    <w:rsid w:val="00262059"/>
    <w:rsid w:val="00262436"/>
    <w:rsid w:val="002625C9"/>
    <w:rsid w:val="00262DF1"/>
    <w:rsid w:val="00263648"/>
    <w:rsid w:val="002637BA"/>
    <w:rsid w:val="00263813"/>
    <w:rsid w:val="00263D38"/>
    <w:rsid w:val="002640CD"/>
    <w:rsid w:val="0026443B"/>
    <w:rsid w:val="00264561"/>
    <w:rsid w:val="00264908"/>
    <w:rsid w:val="00264F16"/>
    <w:rsid w:val="00265526"/>
    <w:rsid w:val="0026595B"/>
    <w:rsid w:val="002661EC"/>
    <w:rsid w:val="002671D5"/>
    <w:rsid w:val="0027018C"/>
    <w:rsid w:val="00270282"/>
    <w:rsid w:val="002703F4"/>
    <w:rsid w:val="00270D4F"/>
    <w:rsid w:val="00271363"/>
    <w:rsid w:val="002722E5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2E0"/>
    <w:rsid w:val="002764AE"/>
    <w:rsid w:val="00277C9E"/>
    <w:rsid w:val="00280300"/>
    <w:rsid w:val="002803D1"/>
    <w:rsid w:val="00280BDD"/>
    <w:rsid w:val="00280EE0"/>
    <w:rsid w:val="00280FA1"/>
    <w:rsid w:val="0028230C"/>
    <w:rsid w:val="00282AC8"/>
    <w:rsid w:val="002831D7"/>
    <w:rsid w:val="0028375D"/>
    <w:rsid w:val="00284066"/>
    <w:rsid w:val="002840FF"/>
    <w:rsid w:val="00284568"/>
    <w:rsid w:val="0028469A"/>
    <w:rsid w:val="00284CE1"/>
    <w:rsid w:val="00284FFE"/>
    <w:rsid w:val="00285134"/>
    <w:rsid w:val="002856BA"/>
    <w:rsid w:val="00285D92"/>
    <w:rsid w:val="002864E6"/>
    <w:rsid w:val="0028681B"/>
    <w:rsid w:val="00287C02"/>
    <w:rsid w:val="00290484"/>
    <w:rsid w:val="00291154"/>
    <w:rsid w:val="0029124D"/>
    <w:rsid w:val="002921F8"/>
    <w:rsid w:val="0029243A"/>
    <w:rsid w:val="0029269B"/>
    <w:rsid w:val="002929B4"/>
    <w:rsid w:val="00292A48"/>
    <w:rsid w:val="00292C9E"/>
    <w:rsid w:val="002931F8"/>
    <w:rsid w:val="00293EF7"/>
    <w:rsid w:val="0029409B"/>
    <w:rsid w:val="0029412C"/>
    <w:rsid w:val="00294337"/>
    <w:rsid w:val="002954FC"/>
    <w:rsid w:val="00295692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C66"/>
    <w:rsid w:val="002A0DB4"/>
    <w:rsid w:val="002A10CD"/>
    <w:rsid w:val="002A152B"/>
    <w:rsid w:val="002A15B0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2DF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016"/>
    <w:rsid w:val="002B2596"/>
    <w:rsid w:val="002B282A"/>
    <w:rsid w:val="002B2A03"/>
    <w:rsid w:val="002B2F04"/>
    <w:rsid w:val="002B331A"/>
    <w:rsid w:val="002B4ACE"/>
    <w:rsid w:val="002B4DB4"/>
    <w:rsid w:val="002B5116"/>
    <w:rsid w:val="002B5F9B"/>
    <w:rsid w:val="002B612A"/>
    <w:rsid w:val="002B6301"/>
    <w:rsid w:val="002B6F23"/>
    <w:rsid w:val="002B7B75"/>
    <w:rsid w:val="002C0732"/>
    <w:rsid w:val="002C0809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23A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5C"/>
    <w:rsid w:val="002F59F8"/>
    <w:rsid w:val="002F66D2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4ECF"/>
    <w:rsid w:val="00306435"/>
    <w:rsid w:val="0030658B"/>
    <w:rsid w:val="00306D37"/>
    <w:rsid w:val="003078EC"/>
    <w:rsid w:val="00307B97"/>
    <w:rsid w:val="00307DB6"/>
    <w:rsid w:val="00307FF3"/>
    <w:rsid w:val="003102FB"/>
    <w:rsid w:val="003119C1"/>
    <w:rsid w:val="00312205"/>
    <w:rsid w:val="00312DAE"/>
    <w:rsid w:val="00314021"/>
    <w:rsid w:val="00314614"/>
    <w:rsid w:val="00315755"/>
    <w:rsid w:val="00315926"/>
    <w:rsid w:val="00315994"/>
    <w:rsid w:val="00316B69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03D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36"/>
    <w:rsid w:val="00332D8B"/>
    <w:rsid w:val="0033388B"/>
    <w:rsid w:val="00333D2E"/>
    <w:rsid w:val="00333EC7"/>
    <w:rsid w:val="003343F4"/>
    <w:rsid w:val="00334A64"/>
    <w:rsid w:val="00335201"/>
    <w:rsid w:val="00335DE5"/>
    <w:rsid w:val="00336132"/>
    <w:rsid w:val="00336E1A"/>
    <w:rsid w:val="003376D2"/>
    <w:rsid w:val="0034022B"/>
    <w:rsid w:val="00340F82"/>
    <w:rsid w:val="00341A96"/>
    <w:rsid w:val="00341D55"/>
    <w:rsid w:val="00341F36"/>
    <w:rsid w:val="003424F5"/>
    <w:rsid w:val="00342F06"/>
    <w:rsid w:val="0034371A"/>
    <w:rsid w:val="00343F28"/>
    <w:rsid w:val="003440B6"/>
    <w:rsid w:val="00344C3B"/>
    <w:rsid w:val="00344C85"/>
    <w:rsid w:val="00344F2C"/>
    <w:rsid w:val="003453AA"/>
    <w:rsid w:val="00345601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FAC"/>
    <w:rsid w:val="00355D41"/>
    <w:rsid w:val="0035736B"/>
    <w:rsid w:val="003574C0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919"/>
    <w:rsid w:val="00380E92"/>
    <w:rsid w:val="00381D5B"/>
    <w:rsid w:val="00382064"/>
    <w:rsid w:val="003826B6"/>
    <w:rsid w:val="003828A3"/>
    <w:rsid w:val="003828AF"/>
    <w:rsid w:val="003831E1"/>
    <w:rsid w:val="00383B51"/>
    <w:rsid w:val="00384295"/>
    <w:rsid w:val="003857A1"/>
    <w:rsid w:val="00385880"/>
    <w:rsid w:val="00385D28"/>
    <w:rsid w:val="00385E7D"/>
    <w:rsid w:val="00386621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332E"/>
    <w:rsid w:val="003950D7"/>
    <w:rsid w:val="003960FE"/>
    <w:rsid w:val="003961EC"/>
    <w:rsid w:val="003962D5"/>
    <w:rsid w:val="00396718"/>
    <w:rsid w:val="00396923"/>
    <w:rsid w:val="003971AE"/>
    <w:rsid w:val="0039758B"/>
    <w:rsid w:val="003977BB"/>
    <w:rsid w:val="003A06FE"/>
    <w:rsid w:val="003A0877"/>
    <w:rsid w:val="003A0A81"/>
    <w:rsid w:val="003A0E86"/>
    <w:rsid w:val="003A19D0"/>
    <w:rsid w:val="003A1C0D"/>
    <w:rsid w:val="003A2C53"/>
    <w:rsid w:val="003A2DBA"/>
    <w:rsid w:val="003A3062"/>
    <w:rsid w:val="003A32F7"/>
    <w:rsid w:val="003A33E1"/>
    <w:rsid w:val="003A3ACA"/>
    <w:rsid w:val="003A3FF7"/>
    <w:rsid w:val="003A4132"/>
    <w:rsid w:val="003A432C"/>
    <w:rsid w:val="003A48EE"/>
    <w:rsid w:val="003A4C3D"/>
    <w:rsid w:val="003A6031"/>
    <w:rsid w:val="003A6845"/>
    <w:rsid w:val="003B0ED3"/>
    <w:rsid w:val="003B11C1"/>
    <w:rsid w:val="003B1252"/>
    <w:rsid w:val="003B1D81"/>
    <w:rsid w:val="003B21AE"/>
    <w:rsid w:val="003B2CC1"/>
    <w:rsid w:val="003B3123"/>
    <w:rsid w:val="003B4117"/>
    <w:rsid w:val="003B4CFB"/>
    <w:rsid w:val="003B4E6B"/>
    <w:rsid w:val="003B4F1A"/>
    <w:rsid w:val="003B5BFF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BDF"/>
    <w:rsid w:val="003C46CC"/>
    <w:rsid w:val="003C560D"/>
    <w:rsid w:val="003C6197"/>
    <w:rsid w:val="003C6B22"/>
    <w:rsid w:val="003C6C16"/>
    <w:rsid w:val="003C6C94"/>
    <w:rsid w:val="003C6F65"/>
    <w:rsid w:val="003C7B41"/>
    <w:rsid w:val="003C7BB3"/>
    <w:rsid w:val="003C7CF2"/>
    <w:rsid w:val="003C7DF8"/>
    <w:rsid w:val="003D0442"/>
    <w:rsid w:val="003D0556"/>
    <w:rsid w:val="003D0572"/>
    <w:rsid w:val="003D0877"/>
    <w:rsid w:val="003D0AC6"/>
    <w:rsid w:val="003D141A"/>
    <w:rsid w:val="003D144D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771"/>
    <w:rsid w:val="003D7A88"/>
    <w:rsid w:val="003D7C43"/>
    <w:rsid w:val="003D7E41"/>
    <w:rsid w:val="003E07B6"/>
    <w:rsid w:val="003E09F0"/>
    <w:rsid w:val="003E0A3E"/>
    <w:rsid w:val="003E0D65"/>
    <w:rsid w:val="003E2995"/>
    <w:rsid w:val="003E2C1B"/>
    <w:rsid w:val="003E2CEE"/>
    <w:rsid w:val="003E31FF"/>
    <w:rsid w:val="003E350F"/>
    <w:rsid w:val="003E370B"/>
    <w:rsid w:val="003E3884"/>
    <w:rsid w:val="003E3ACF"/>
    <w:rsid w:val="003E3B61"/>
    <w:rsid w:val="003E3C5B"/>
    <w:rsid w:val="003E3FCC"/>
    <w:rsid w:val="003E4055"/>
    <w:rsid w:val="003E4757"/>
    <w:rsid w:val="003E4EE6"/>
    <w:rsid w:val="003E51A8"/>
    <w:rsid w:val="003E5430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0E97"/>
    <w:rsid w:val="003F0EF9"/>
    <w:rsid w:val="003F1551"/>
    <w:rsid w:val="003F1CBE"/>
    <w:rsid w:val="003F2173"/>
    <w:rsid w:val="003F2521"/>
    <w:rsid w:val="003F3126"/>
    <w:rsid w:val="003F314B"/>
    <w:rsid w:val="003F3212"/>
    <w:rsid w:val="003F3D00"/>
    <w:rsid w:val="003F4124"/>
    <w:rsid w:val="003F64DE"/>
    <w:rsid w:val="003F689F"/>
    <w:rsid w:val="003F747A"/>
    <w:rsid w:val="003F7668"/>
    <w:rsid w:val="003F76EE"/>
    <w:rsid w:val="003F78CA"/>
    <w:rsid w:val="003F7AC3"/>
    <w:rsid w:val="00400552"/>
    <w:rsid w:val="004010A5"/>
    <w:rsid w:val="00402443"/>
    <w:rsid w:val="00402742"/>
    <w:rsid w:val="0040390F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1889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9A"/>
    <w:rsid w:val="004209CC"/>
    <w:rsid w:val="00420C5E"/>
    <w:rsid w:val="00420C67"/>
    <w:rsid w:val="004217AC"/>
    <w:rsid w:val="00421824"/>
    <w:rsid w:val="00421C8B"/>
    <w:rsid w:val="00422C04"/>
    <w:rsid w:val="00422F13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176"/>
    <w:rsid w:val="00431448"/>
    <w:rsid w:val="004318E6"/>
    <w:rsid w:val="00432634"/>
    <w:rsid w:val="004328B9"/>
    <w:rsid w:val="00432ED1"/>
    <w:rsid w:val="00433872"/>
    <w:rsid w:val="00434604"/>
    <w:rsid w:val="00434D7B"/>
    <w:rsid w:val="0043534D"/>
    <w:rsid w:val="00435698"/>
    <w:rsid w:val="00435973"/>
    <w:rsid w:val="004361F8"/>
    <w:rsid w:val="004365DF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1FAB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451"/>
    <w:rsid w:val="004457F0"/>
    <w:rsid w:val="0044623D"/>
    <w:rsid w:val="00446423"/>
    <w:rsid w:val="00446920"/>
    <w:rsid w:val="0044696F"/>
    <w:rsid w:val="00446BB9"/>
    <w:rsid w:val="0045023F"/>
    <w:rsid w:val="004502B7"/>
    <w:rsid w:val="00450D98"/>
    <w:rsid w:val="00450E32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4D4C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109"/>
    <w:rsid w:val="004666C8"/>
    <w:rsid w:val="00466BDB"/>
    <w:rsid w:val="00466D49"/>
    <w:rsid w:val="00466E3F"/>
    <w:rsid w:val="00467562"/>
    <w:rsid w:val="004679D3"/>
    <w:rsid w:val="00467ECE"/>
    <w:rsid w:val="00470163"/>
    <w:rsid w:val="00470758"/>
    <w:rsid w:val="004709AE"/>
    <w:rsid w:val="00470F19"/>
    <w:rsid w:val="00471258"/>
    <w:rsid w:val="00472405"/>
    <w:rsid w:val="00473792"/>
    <w:rsid w:val="00473B8B"/>
    <w:rsid w:val="004748DA"/>
    <w:rsid w:val="00474F50"/>
    <w:rsid w:val="004754EA"/>
    <w:rsid w:val="00476F84"/>
    <w:rsid w:val="0047791B"/>
    <w:rsid w:val="00477DF7"/>
    <w:rsid w:val="00477E4D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4C11"/>
    <w:rsid w:val="00484C77"/>
    <w:rsid w:val="0048524C"/>
    <w:rsid w:val="00485DC8"/>
    <w:rsid w:val="004863ED"/>
    <w:rsid w:val="00486426"/>
    <w:rsid w:val="0048644E"/>
    <w:rsid w:val="004865CC"/>
    <w:rsid w:val="004870C2"/>
    <w:rsid w:val="004870C8"/>
    <w:rsid w:val="0048717B"/>
    <w:rsid w:val="00487DF8"/>
    <w:rsid w:val="004901DD"/>
    <w:rsid w:val="004904B1"/>
    <w:rsid w:val="00490710"/>
    <w:rsid w:val="00490C65"/>
    <w:rsid w:val="00491753"/>
    <w:rsid w:val="00491CF0"/>
    <w:rsid w:val="004928B1"/>
    <w:rsid w:val="00492947"/>
    <w:rsid w:val="004935E2"/>
    <w:rsid w:val="0049465B"/>
    <w:rsid w:val="004946A4"/>
    <w:rsid w:val="00494A1A"/>
    <w:rsid w:val="00494A95"/>
    <w:rsid w:val="00494F36"/>
    <w:rsid w:val="004951DD"/>
    <w:rsid w:val="00495CC2"/>
    <w:rsid w:val="004974D6"/>
    <w:rsid w:val="00497533"/>
    <w:rsid w:val="00497941"/>
    <w:rsid w:val="00497A02"/>
    <w:rsid w:val="00497BF0"/>
    <w:rsid w:val="004A060B"/>
    <w:rsid w:val="004A071A"/>
    <w:rsid w:val="004A0BAB"/>
    <w:rsid w:val="004A13A1"/>
    <w:rsid w:val="004A16C8"/>
    <w:rsid w:val="004A1AD0"/>
    <w:rsid w:val="004A1DB5"/>
    <w:rsid w:val="004A23EC"/>
    <w:rsid w:val="004A3663"/>
    <w:rsid w:val="004A3A8C"/>
    <w:rsid w:val="004A3C1F"/>
    <w:rsid w:val="004A3CE2"/>
    <w:rsid w:val="004A3D90"/>
    <w:rsid w:val="004A4EF3"/>
    <w:rsid w:val="004A51C9"/>
    <w:rsid w:val="004A57A3"/>
    <w:rsid w:val="004A5A50"/>
    <w:rsid w:val="004A5B6C"/>
    <w:rsid w:val="004A69DA"/>
    <w:rsid w:val="004A7FFA"/>
    <w:rsid w:val="004B006F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3C00"/>
    <w:rsid w:val="004C441D"/>
    <w:rsid w:val="004C4478"/>
    <w:rsid w:val="004C544D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826"/>
    <w:rsid w:val="004D4AEA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1F60"/>
    <w:rsid w:val="004E2A08"/>
    <w:rsid w:val="004E2A5A"/>
    <w:rsid w:val="004E2EF4"/>
    <w:rsid w:val="004E3327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0C9"/>
    <w:rsid w:val="004E7ED5"/>
    <w:rsid w:val="004F02E5"/>
    <w:rsid w:val="004F0A49"/>
    <w:rsid w:val="004F14AD"/>
    <w:rsid w:val="004F150D"/>
    <w:rsid w:val="004F1896"/>
    <w:rsid w:val="004F22E2"/>
    <w:rsid w:val="004F2355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185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758D"/>
    <w:rsid w:val="0051048E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1786"/>
    <w:rsid w:val="00521937"/>
    <w:rsid w:val="00522129"/>
    <w:rsid w:val="00522196"/>
    <w:rsid w:val="005232DB"/>
    <w:rsid w:val="0052390D"/>
    <w:rsid w:val="00524028"/>
    <w:rsid w:val="005242EA"/>
    <w:rsid w:val="00524E1B"/>
    <w:rsid w:val="00525E3C"/>
    <w:rsid w:val="00526867"/>
    <w:rsid w:val="0052690B"/>
    <w:rsid w:val="00526CEF"/>
    <w:rsid w:val="00526E0D"/>
    <w:rsid w:val="00527134"/>
    <w:rsid w:val="00527446"/>
    <w:rsid w:val="00527591"/>
    <w:rsid w:val="005277B4"/>
    <w:rsid w:val="00527B49"/>
    <w:rsid w:val="00527D69"/>
    <w:rsid w:val="005302D0"/>
    <w:rsid w:val="005304A8"/>
    <w:rsid w:val="00530D15"/>
    <w:rsid w:val="00531373"/>
    <w:rsid w:val="005319CA"/>
    <w:rsid w:val="00531ADD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AA1"/>
    <w:rsid w:val="00537CE7"/>
    <w:rsid w:val="00537CFC"/>
    <w:rsid w:val="00537E30"/>
    <w:rsid w:val="00537F90"/>
    <w:rsid w:val="005400E1"/>
    <w:rsid w:val="00540144"/>
    <w:rsid w:val="0054040D"/>
    <w:rsid w:val="00541073"/>
    <w:rsid w:val="0054141F"/>
    <w:rsid w:val="0054142A"/>
    <w:rsid w:val="005416E7"/>
    <w:rsid w:val="005418E8"/>
    <w:rsid w:val="00541974"/>
    <w:rsid w:val="00541AEE"/>
    <w:rsid w:val="00541C88"/>
    <w:rsid w:val="00541D1C"/>
    <w:rsid w:val="00542285"/>
    <w:rsid w:val="005425C9"/>
    <w:rsid w:val="00542CF5"/>
    <w:rsid w:val="00542F74"/>
    <w:rsid w:val="00542F95"/>
    <w:rsid w:val="0054337E"/>
    <w:rsid w:val="00543AC7"/>
    <w:rsid w:val="00543C2B"/>
    <w:rsid w:val="0054434D"/>
    <w:rsid w:val="00544400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25E9"/>
    <w:rsid w:val="005537E1"/>
    <w:rsid w:val="005539FA"/>
    <w:rsid w:val="00554631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92"/>
    <w:rsid w:val="00557BB7"/>
    <w:rsid w:val="00557E21"/>
    <w:rsid w:val="00557EC6"/>
    <w:rsid w:val="00560026"/>
    <w:rsid w:val="00560429"/>
    <w:rsid w:val="0056092D"/>
    <w:rsid w:val="00560BA5"/>
    <w:rsid w:val="0056103C"/>
    <w:rsid w:val="005613E7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08"/>
    <w:rsid w:val="00564B1C"/>
    <w:rsid w:val="0056508D"/>
    <w:rsid w:val="00565398"/>
    <w:rsid w:val="00565E28"/>
    <w:rsid w:val="005662EF"/>
    <w:rsid w:val="00566986"/>
    <w:rsid w:val="0056750D"/>
    <w:rsid w:val="0056785A"/>
    <w:rsid w:val="00567E77"/>
    <w:rsid w:val="005701BA"/>
    <w:rsid w:val="00570CE9"/>
    <w:rsid w:val="00570DF1"/>
    <w:rsid w:val="005715C4"/>
    <w:rsid w:val="00571D29"/>
    <w:rsid w:val="005723F1"/>
    <w:rsid w:val="0057308D"/>
    <w:rsid w:val="00573434"/>
    <w:rsid w:val="00573BB7"/>
    <w:rsid w:val="00573F17"/>
    <w:rsid w:val="005751C1"/>
    <w:rsid w:val="005768CA"/>
    <w:rsid w:val="00576E29"/>
    <w:rsid w:val="0057718C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3C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188"/>
    <w:rsid w:val="00590AD6"/>
    <w:rsid w:val="00590F57"/>
    <w:rsid w:val="005913F3"/>
    <w:rsid w:val="00591480"/>
    <w:rsid w:val="0059172B"/>
    <w:rsid w:val="00591E40"/>
    <w:rsid w:val="00591F3C"/>
    <w:rsid w:val="0059241A"/>
    <w:rsid w:val="00593469"/>
    <w:rsid w:val="00593C44"/>
    <w:rsid w:val="0059411F"/>
    <w:rsid w:val="00594C5B"/>
    <w:rsid w:val="00596815"/>
    <w:rsid w:val="00596840"/>
    <w:rsid w:val="00596C74"/>
    <w:rsid w:val="00597335"/>
    <w:rsid w:val="00597AAF"/>
    <w:rsid w:val="005A0379"/>
    <w:rsid w:val="005A0907"/>
    <w:rsid w:val="005A0A89"/>
    <w:rsid w:val="005A0C47"/>
    <w:rsid w:val="005A17DC"/>
    <w:rsid w:val="005A1B7E"/>
    <w:rsid w:val="005A2514"/>
    <w:rsid w:val="005A3863"/>
    <w:rsid w:val="005A4331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650"/>
    <w:rsid w:val="005B4A35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24D7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166"/>
    <w:rsid w:val="005D36C9"/>
    <w:rsid w:val="005D487B"/>
    <w:rsid w:val="005D4C59"/>
    <w:rsid w:val="005D4C9F"/>
    <w:rsid w:val="005D519B"/>
    <w:rsid w:val="005D5417"/>
    <w:rsid w:val="005D5752"/>
    <w:rsid w:val="005D5FB6"/>
    <w:rsid w:val="005D62A5"/>
    <w:rsid w:val="005D6795"/>
    <w:rsid w:val="005D6B8B"/>
    <w:rsid w:val="005D6DA9"/>
    <w:rsid w:val="005D773A"/>
    <w:rsid w:val="005D7972"/>
    <w:rsid w:val="005E0326"/>
    <w:rsid w:val="005E06FB"/>
    <w:rsid w:val="005E072D"/>
    <w:rsid w:val="005E0B92"/>
    <w:rsid w:val="005E1DD8"/>
    <w:rsid w:val="005E2A36"/>
    <w:rsid w:val="005E3493"/>
    <w:rsid w:val="005E3830"/>
    <w:rsid w:val="005E3851"/>
    <w:rsid w:val="005E3A1E"/>
    <w:rsid w:val="005E4246"/>
    <w:rsid w:val="005E466A"/>
    <w:rsid w:val="005E5515"/>
    <w:rsid w:val="005E5630"/>
    <w:rsid w:val="005E587C"/>
    <w:rsid w:val="005E5BF7"/>
    <w:rsid w:val="005E6698"/>
    <w:rsid w:val="005E67FA"/>
    <w:rsid w:val="005E6D0C"/>
    <w:rsid w:val="005F029F"/>
    <w:rsid w:val="005F02CB"/>
    <w:rsid w:val="005F0D26"/>
    <w:rsid w:val="005F0D2D"/>
    <w:rsid w:val="005F0E9C"/>
    <w:rsid w:val="005F17DF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A3F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1D1D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1B8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CCC"/>
    <w:rsid w:val="00620EBF"/>
    <w:rsid w:val="0062229B"/>
    <w:rsid w:val="0062366B"/>
    <w:rsid w:val="00623BB6"/>
    <w:rsid w:val="00623DB0"/>
    <w:rsid w:val="006241C7"/>
    <w:rsid w:val="00624B69"/>
    <w:rsid w:val="00625F1F"/>
    <w:rsid w:val="00626291"/>
    <w:rsid w:val="006270BD"/>
    <w:rsid w:val="00627801"/>
    <w:rsid w:val="0062785A"/>
    <w:rsid w:val="00627A07"/>
    <w:rsid w:val="00627B42"/>
    <w:rsid w:val="00627E31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6C01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0FEB"/>
    <w:rsid w:val="0065112D"/>
    <w:rsid w:val="00651454"/>
    <w:rsid w:val="0065153B"/>
    <w:rsid w:val="00651E3A"/>
    <w:rsid w:val="00653282"/>
    <w:rsid w:val="00654525"/>
    <w:rsid w:val="006547F6"/>
    <w:rsid w:val="00655B80"/>
    <w:rsid w:val="00655EA9"/>
    <w:rsid w:val="00656629"/>
    <w:rsid w:val="00656877"/>
    <w:rsid w:val="00656D63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674D9"/>
    <w:rsid w:val="0067081B"/>
    <w:rsid w:val="00670A33"/>
    <w:rsid w:val="00670B02"/>
    <w:rsid w:val="0067137B"/>
    <w:rsid w:val="00671885"/>
    <w:rsid w:val="00671F70"/>
    <w:rsid w:val="00672474"/>
    <w:rsid w:val="006725F7"/>
    <w:rsid w:val="00672B4B"/>
    <w:rsid w:val="00672C69"/>
    <w:rsid w:val="00673957"/>
    <w:rsid w:val="006744ED"/>
    <w:rsid w:val="0067501D"/>
    <w:rsid w:val="00675645"/>
    <w:rsid w:val="00676C18"/>
    <w:rsid w:val="0067750A"/>
    <w:rsid w:val="00677A0E"/>
    <w:rsid w:val="00677B8F"/>
    <w:rsid w:val="00677CC8"/>
    <w:rsid w:val="00677E8B"/>
    <w:rsid w:val="00680ABB"/>
    <w:rsid w:val="006811AB"/>
    <w:rsid w:val="006811F9"/>
    <w:rsid w:val="006818FF"/>
    <w:rsid w:val="00681C33"/>
    <w:rsid w:val="00681D3B"/>
    <w:rsid w:val="006823A9"/>
    <w:rsid w:val="0068267D"/>
    <w:rsid w:val="00682D42"/>
    <w:rsid w:val="006833FA"/>
    <w:rsid w:val="00683505"/>
    <w:rsid w:val="006838D8"/>
    <w:rsid w:val="00683A39"/>
    <w:rsid w:val="00683CF5"/>
    <w:rsid w:val="00684575"/>
    <w:rsid w:val="006849A9"/>
    <w:rsid w:val="00686C03"/>
    <w:rsid w:val="0068730E"/>
    <w:rsid w:val="00687570"/>
    <w:rsid w:val="00687A81"/>
    <w:rsid w:val="006903C7"/>
    <w:rsid w:val="00690836"/>
    <w:rsid w:val="00691BB2"/>
    <w:rsid w:val="00691E06"/>
    <w:rsid w:val="00691E51"/>
    <w:rsid w:val="006921A3"/>
    <w:rsid w:val="006922D1"/>
    <w:rsid w:val="0069348B"/>
    <w:rsid w:val="00693730"/>
    <w:rsid w:val="006938D2"/>
    <w:rsid w:val="00693C60"/>
    <w:rsid w:val="006946E5"/>
    <w:rsid w:val="00694772"/>
    <w:rsid w:val="006948CC"/>
    <w:rsid w:val="00694F84"/>
    <w:rsid w:val="0069618F"/>
    <w:rsid w:val="00696370"/>
    <w:rsid w:val="00696CE8"/>
    <w:rsid w:val="00696F94"/>
    <w:rsid w:val="00697940"/>
    <w:rsid w:val="00697B20"/>
    <w:rsid w:val="00697DE9"/>
    <w:rsid w:val="006A02C5"/>
    <w:rsid w:val="006A0C4B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295E"/>
    <w:rsid w:val="006A350E"/>
    <w:rsid w:val="006A3B8A"/>
    <w:rsid w:val="006A3D14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435F"/>
    <w:rsid w:val="006B53BD"/>
    <w:rsid w:val="006B5AB0"/>
    <w:rsid w:val="006B5E04"/>
    <w:rsid w:val="006B60F9"/>
    <w:rsid w:val="006B61C0"/>
    <w:rsid w:val="006B64A5"/>
    <w:rsid w:val="006B6A65"/>
    <w:rsid w:val="006B71AB"/>
    <w:rsid w:val="006B75C1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DB"/>
    <w:rsid w:val="006C18E9"/>
    <w:rsid w:val="006C1B65"/>
    <w:rsid w:val="006C2402"/>
    <w:rsid w:val="006C274B"/>
    <w:rsid w:val="006C2DCB"/>
    <w:rsid w:val="006C2EF3"/>
    <w:rsid w:val="006C3462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B0E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3C23"/>
    <w:rsid w:val="006E47EE"/>
    <w:rsid w:val="006E4BAB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40B"/>
    <w:rsid w:val="007015F0"/>
    <w:rsid w:val="00701B2C"/>
    <w:rsid w:val="0070267B"/>
    <w:rsid w:val="00703570"/>
    <w:rsid w:val="00703BFE"/>
    <w:rsid w:val="00704172"/>
    <w:rsid w:val="00704AC3"/>
    <w:rsid w:val="007055C4"/>
    <w:rsid w:val="00705640"/>
    <w:rsid w:val="007058E3"/>
    <w:rsid w:val="007067AB"/>
    <w:rsid w:val="007070AA"/>
    <w:rsid w:val="0070711B"/>
    <w:rsid w:val="00707560"/>
    <w:rsid w:val="00710284"/>
    <w:rsid w:val="007107CB"/>
    <w:rsid w:val="00710BE7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0BB2"/>
    <w:rsid w:val="0072173E"/>
    <w:rsid w:val="00721AE7"/>
    <w:rsid w:val="00721F60"/>
    <w:rsid w:val="007225A1"/>
    <w:rsid w:val="00722AF6"/>
    <w:rsid w:val="00724683"/>
    <w:rsid w:val="00724BD4"/>
    <w:rsid w:val="00725384"/>
    <w:rsid w:val="007265CC"/>
    <w:rsid w:val="00726DC7"/>
    <w:rsid w:val="007309BA"/>
    <w:rsid w:val="00730ACF"/>
    <w:rsid w:val="00730FCE"/>
    <w:rsid w:val="007313C9"/>
    <w:rsid w:val="00732928"/>
    <w:rsid w:val="00732CDD"/>
    <w:rsid w:val="00732DE1"/>
    <w:rsid w:val="00734611"/>
    <w:rsid w:val="00734853"/>
    <w:rsid w:val="00734914"/>
    <w:rsid w:val="007353CE"/>
    <w:rsid w:val="00735593"/>
    <w:rsid w:val="0073575F"/>
    <w:rsid w:val="00736354"/>
    <w:rsid w:val="00736359"/>
    <w:rsid w:val="007364CA"/>
    <w:rsid w:val="00736605"/>
    <w:rsid w:val="007374D0"/>
    <w:rsid w:val="00740873"/>
    <w:rsid w:val="00741116"/>
    <w:rsid w:val="00741501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604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1D11"/>
    <w:rsid w:val="007529A8"/>
    <w:rsid w:val="007534D4"/>
    <w:rsid w:val="0075384D"/>
    <w:rsid w:val="007544B0"/>
    <w:rsid w:val="0075523F"/>
    <w:rsid w:val="007558B2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35D"/>
    <w:rsid w:val="007625B6"/>
    <w:rsid w:val="00762C9B"/>
    <w:rsid w:val="007633DA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59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7EB"/>
    <w:rsid w:val="0077498C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15C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1A8"/>
    <w:rsid w:val="00794F66"/>
    <w:rsid w:val="00795324"/>
    <w:rsid w:val="00795F73"/>
    <w:rsid w:val="00795FD9"/>
    <w:rsid w:val="007963AF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373"/>
    <w:rsid w:val="007A05B2"/>
    <w:rsid w:val="007A0DE2"/>
    <w:rsid w:val="007A0F09"/>
    <w:rsid w:val="007A1124"/>
    <w:rsid w:val="007A20C0"/>
    <w:rsid w:val="007A2B57"/>
    <w:rsid w:val="007A3416"/>
    <w:rsid w:val="007A392E"/>
    <w:rsid w:val="007A3B90"/>
    <w:rsid w:val="007A4B74"/>
    <w:rsid w:val="007A5A98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0DD1"/>
    <w:rsid w:val="007B0ED1"/>
    <w:rsid w:val="007B1960"/>
    <w:rsid w:val="007B20B6"/>
    <w:rsid w:val="007B20C4"/>
    <w:rsid w:val="007B2C33"/>
    <w:rsid w:val="007B2EA3"/>
    <w:rsid w:val="007B32AB"/>
    <w:rsid w:val="007B3F4F"/>
    <w:rsid w:val="007B4AE7"/>
    <w:rsid w:val="007B5548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32EC"/>
    <w:rsid w:val="007C3C6A"/>
    <w:rsid w:val="007C49AD"/>
    <w:rsid w:val="007C5843"/>
    <w:rsid w:val="007C5D9A"/>
    <w:rsid w:val="007C63AD"/>
    <w:rsid w:val="007C72EF"/>
    <w:rsid w:val="007C7309"/>
    <w:rsid w:val="007C79BE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21D"/>
    <w:rsid w:val="007D35A8"/>
    <w:rsid w:val="007D3CEE"/>
    <w:rsid w:val="007D4446"/>
    <w:rsid w:val="007D4668"/>
    <w:rsid w:val="007D5A47"/>
    <w:rsid w:val="007D5EA9"/>
    <w:rsid w:val="007D5EC2"/>
    <w:rsid w:val="007D6C85"/>
    <w:rsid w:val="007D7584"/>
    <w:rsid w:val="007D797D"/>
    <w:rsid w:val="007E0A6A"/>
    <w:rsid w:val="007E0C4F"/>
    <w:rsid w:val="007E1664"/>
    <w:rsid w:val="007E1A1A"/>
    <w:rsid w:val="007E1F9D"/>
    <w:rsid w:val="007E2012"/>
    <w:rsid w:val="007E228B"/>
    <w:rsid w:val="007E2DAA"/>
    <w:rsid w:val="007E2E28"/>
    <w:rsid w:val="007E316D"/>
    <w:rsid w:val="007E34B6"/>
    <w:rsid w:val="007E35BF"/>
    <w:rsid w:val="007E3B04"/>
    <w:rsid w:val="007E40E9"/>
    <w:rsid w:val="007E42B0"/>
    <w:rsid w:val="007E4923"/>
    <w:rsid w:val="007E5229"/>
    <w:rsid w:val="007E5D6F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141"/>
    <w:rsid w:val="007F2AC6"/>
    <w:rsid w:val="007F2B1D"/>
    <w:rsid w:val="007F34B3"/>
    <w:rsid w:val="007F40D0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0E8"/>
    <w:rsid w:val="008032C4"/>
    <w:rsid w:val="0080331C"/>
    <w:rsid w:val="00803B39"/>
    <w:rsid w:val="0080524A"/>
    <w:rsid w:val="0080540E"/>
    <w:rsid w:val="00805614"/>
    <w:rsid w:val="008056F9"/>
    <w:rsid w:val="00807071"/>
    <w:rsid w:val="00807401"/>
    <w:rsid w:val="00807891"/>
    <w:rsid w:val="00807B69"/>
    <w:rsid w:val="00811B49"/>
    <w:rsid w:val="00811F5F"/>
    <w:rsid w:val="00812340"/>
    <w:rsid w:val="008133C2"/>
    <w:rsid w:val="00813A43"/>
    <w:rsid w:val="00814193"/>
    <w:rsid w:val="008141C3"/>
    <w:rsid w:val="008144E4"/>
    <w:rsid w:val="008148B5"/>
    <w:rsid w:val="00814AEA"/>
    <w:rsid w:val="0081508E"/>
    <w:rsid w:val="0081521E"/>
    <w:rsid w:val="00815607"/>
    <w:rsid w:val="00816A3F"/>
    <w:rsid w:val="00816E64"/>
    <w:rsid w:val="00816EBD"/>
    <w:rsid w:val="00817173"/>
    <w:rsid w:val="008172A4"/>
    <w:rsid w:val="00817A7B"/>
    <w:rsid w:val="00820625"/>
    <w:rsid w:val="008206B6"/>
    <w:rsid w:val="00820DAD"/>
    <w:rsid w:val="00820EF6"/>
    <w:rsid w:val="00821494"/>
    <w:rsid w:val="00821550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EB2"/>
    <w:rsid w:val="00827FDF"/>
    <w:rsid w:val="00830619"/>
    <w:rsid w:val="00832028"/>
    <w:rsid w:val="00832D3B"/>
    <w:rsid w:val="00832F4F"/>
    <w:rsid w:val="00833496"/>
    <w:rsid w:val="008335D2"/>
    <w:rsid w:val="00834564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37D1A"/>
    <w:rsid w:val="0084047C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28B"/>
    <w:rsid w:val="008444F1"/>
    <w:rsid w:val="0084500D"/>
    <w:rsid w:val="00845155"/>
    <w:rsid w:val="0084528C"/>
    <w:rsid w:val="0084595F"/>
    <w:rsid w:val="00845E39"/>
    <w:rsid w:val="00845FDE"/>
    <w:rsid w:val="008462C8"/>
    <w:rsid w:val="00846AD9"/>
    <w:rsid w:val="008472E0"/>
    <w:rsid w:val="00847559"/>
    <w:rsid w:val="008477F8"/>
    <w:rsid w:val="00847A58"/>
    <w:rsid w:val="00851DC6"/>
    <w:rsid w:val="00852001"/>
    <w:rsid w:val="0085297E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477"/>
    <w:rsid w:val="008648A2"/>
    <w:rsid w:val="00864AED"/>
    <w:rsid w:val="00864C8F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67785"/>
    <w:rsid w:val="008708C1"/>
    <w:rsid w:val="00871254"/>
    <w:rsid w:val="008717E4"/>
    <w:rsid w:val="008719B1"/>
    <w:rsid w:val="00871CE9"/>
    <w:rsid w:val="00871DC5"/>
    <w:rsid w:val="00871EC0"/>
    <w:rsid w:val="00872CDB"/>
    <w:rsid w:val="00872E06"/>
    <w:rsid w:val="00872F92"/>
    <w:rsid w:val="00873918"/>
    <w:rsid w:val="00873925"/>
    <w:rsid w:val="008739FD"/>
    <w:rsid w:val="00873B8D"/>
    <w:rsid w:val="0087427D"/>
    <w:rsid w:val="00874593"/>
    <w:rsid w:val="00874FE9"/>
    <w:rsid w:val="008751A6"/>
    <w:rsid w:val="008764BF"/>
    <w:rsid w:val="0087677C"/>
    <w:rsid w:val="00876E47"/>
    <w:rsid w:val="00877764"/>
    <w:rsid w:val="00880652"/>
    <w:rsid w:val="0088073E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3B0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6AEA"/>
    <w:rsid w:val="00887276"/>
    <w:rsid w:val="00887AB4"/>
    <w:rsid w:val="00887AC4"/>
    <w:rsid w:val="00887BC2"/>
    <w:rsid w:val="008904CA"/>
    <w:rsid w:val="00890FBA"/>
    <w:rsid w:val="008910C3"/>
    <w:rsid w:val="008913F2"/>
    <w:rsid w:val="00891E23"/>
    <w:rsid w:val="008920DD"/>
    <w:rsid w:val="0089262B"/>
    <w:rsid w:val="008927FA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6807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5579"/>
    <w:rsid w:val="008A5B55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1C9"/>
    <w:rsid w:val="008B2816"/>
    <w:rsid w:val="008B2FA0"/>
    <w:rsid w:val="008B3261"/>
    <w:rsid w:val="008B36F6"/>
    <w:rsid w:val="008B3DAF"/>
    <w:rsid w:val="008B3F80"/>
    <w:rsid w:val="008B471B"/>
    <w:rsid w:val="008B4AD0"/>
    <w:rsid w:val="008B520B"/>
    <w:rsid w:val="008B53A6"/>
    <w:rsid w:val="008B5CC2"/>
    <w:rsid w:val="008B6400"/>
    <w:rsid w:val="008B691D"/>
    <w:rsid w:val="008B7515"/>
    <w:rsid w:val="008B7AC6"/>
    <w:rsid w:val="008C00FA"/>
    <w:rsid w:val="008C0743"/>
    <w:rsid w:val="008C0878"/>
    <w:rsid w:val="008C110F"/>
    <w:rsid w:val="008C11F6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DDB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1CAE"/>
    <w:rsid w:val="008D2A86"/>
    <w:rsid w:val="008D2D11"/>
    <w:rsid w:val="008D2E4E"/>
    <w:rsid w:val="008D356F"/>
    <w:rsid w:val="008D3744"/>
    <w:rsid w:val="008D3C4C"/>
    <w:rsid w:val="008D401B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23FB"/>
    <w:rsid w:val="008E34DD"/>
    <w:rsid w:val="008E36BD"/>
    <w:rsid w:val="008E3C97"/>
    <w:rsid w:val="008E4036"/>
    <w:rsid w:val="008E4388"/>
    <w:rsid w:val="008E46F8"/>
    <w:rsid w:val="008E4A91"/>
    <w:rsid w:val="008E5788"/>
    <w:rsid w:val="008E59A3"/>
    <w:rsid w:val="008E6B3D"/>
    <w:rsid w:val="008E6E95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4A3"/>
    <w:rsid w:val="008F2587"/>
    <w:rsid w:val="008F2ABF"/>
    <w:rsid w:val="008F3FC6"/>
    <w:rsid w:val="008F4510"/>
    <w:rsid w:val="008F4646"/>
    <w:rsid w:val="008F53C7"/>
    <w:rsid w:val="008F5BB5"/>
    <w:rsid w:val="008F682D"/>
    <w:rsid w:val="008F6A86"/>
    <w:rsid w:val="008F728D"/>
    <w:rsid w:val="008F799F"/>
    <w:rsid w:val="009001DA"/>
    <w:rsid w:val="00900376"/>
    <w:rsid w:val="0090065D"/>
    <w:rsid w:val="00901519"/>
    <w:rsid w:val="00901800"/>
    <w:rsid w:val="00901B2B"/>
    <w:rsid w:val="00901E2F"/>
    <w:rsid w:val="00901FBF"/>
    <w:rsid w:val="00902355"/>
    <w:rsid w:val="0090237A"/>
    <w:rsid w:val="0090329D"/>
    <w:rsid w:val="00904011"/>
    <w:rsid w:val="00904213"/>
    <w:rsid w:val="00904B9E"/>
    <w:rsid w:val="009057C9"/>
    <w:rsid w:val="00905B89"/>
    <w:rsid w:val="00905E4B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4F11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1E7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2777C"/>
    <w:rsid w:val="00927F4D"/>
    <w:rsid w:val="0093004F"/>
    <w:rsid w:val="009302B2"/>
    <w:rsid w:val="009309FE"/>
    <w:rsid w:val="00930D72"/>
    <w:rsid w:val="00930E6E"/>
    <w:rsid w:val="009311A7"/>
    <w:rsid w:val="00931460"/>
    <w:rsid w:val="0093150A"/>
    <w:rsid w:val="00931783"/>
    <w:rsid w:val="00931D54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798"/>
    <w:rsid w:val="00936DF3"/>
    <w:rsid w:val="0094033F"/>
    <w:rsid w:val="00940C21"/>
    <w:rsid w:val="009414CF"/>
    <w:rsid w:val="009420C2"/>
    <w:rsid w:val="00942C6C"/>
    <w:rsid w:val="009433A2"/>
    <w:rsid w:val="00943694"/>
    <w:rsid w:val="00943850"/>
    <w:rsid w:val="00943EBE"/>
    <w:rsid w:val="009456DC"/>
    <w:rsid w:val="0094593C"/>
    <w:rsid w:val="00945987"/>
    <w:rsid w:val="00945BF3"/>
    <w:rsid w:val="00945D09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AD8"/>
    <w:rsid w:val="00955E8B"/>
    <w:rsid w:val="00956511"/>
    <w:rsid w:val="00956EAE"/>
    <w:rsid w:val="00956FA1"/>
    <w:rsid w:val="009571C6"/>
    <w:rsid w:val="009577E4"/>
    <w:rsid w:val="00957B4D"/>
    <w:rsid w:val="00957FE5"/>
    <w:rsid w:val="009615B9"/>
    <w:rsid w:val="00961C91"/>
    <w:rsid w:val="009627C9"/>
    <w:rsid w:val="00963896"/>
    <w:rsid w:val="00963B27"/>
    <w:rsid w:val="00963F48"/>
    <w:rsid w:val="00963FA2"/>
    <w:rsid w:val="00964112"/>
    <w:rsid w:val="00964126"/>
    <w:rsid w:val="009641D1"/>
    <w:rsid w:val="00964E20"/>
    <w:rsid w:val="00965498"/>
    <w:rsid w:val="0096570D"/>
    <w:rsid w:val="00965C75"/>
    <w:rsid w:val="0096642D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58DB"/>
    <w:rsid w:val="00977498"/>
    <w:rsid w:val="009776DA"/>
    <w:rsid w:val="00977746"/>
    <w:rsid w:val="00980473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49FC"/>
    <w:rsid w:val="0098524C"/>
    <w:rsid w:val="00985D01"/>
    <w:rsid w:val="009863E2"/>
    <w:rsid w:val="00986474"/>
    <w:rsid w:val="00986777"/>
    <w:rsid w:val="00986E4B"/>
    <w:rsid w:val="009872DC"/>
    <w:rsid w:val="009872E8"/>
    <w:rsid w:val="00987B28"/>
    <w:rsid w:val="00987E31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2EB1"/>
    <w:rsid w:val="0099305C"/>
    <w:rsid w:val="0099334F"/>
    <w:rsid w:val="009937DA"/>
    <w:rsid w:val="009937EB"/>
    <w:rsid w:val="009940A5"/>
    <w:rsid w:val="00994269"/>
    <w:rsid w:val="0099428A"/>
    <w:rsid w:val="00994BA4"/>
    <w:rsid w:val="0099514F"/>
    <w:rsid w:val="00995CA7"/>
    <w:rsid w:val="0099656C"/>
    <w:rsid w:val="009969A1"/>
    <w:rsid w:val="00997026"/>
    <w:rsid w:val="009971D9"/>
    <w:rsid w:val="00997C31"/>
    <w:rsid w:val="00997FC0"/>
    <w:rsid w:val="009A1FD2"/>
    <w:rsid w:val="009A22D5"/>
    <w:rsid w:val="009A26C0"/>
    <w:rsid w:val="009A382A"/>
    <w:rsid w:val="009A3A69"/>
    <w:rsid w:val="009A4107"/>
    <w:rsid w:val="009A57AF"/>
    <w:rsid w:val="009A5A14"/>
    <w:rsid w:val="009A5B8A"/>
    <w:rsid w:val="009A6133"/>
    <w:rsid w:val="009A6D33"/>
    <w:rsid w:val="009A7EF3"/>
    <w:rsid w:val="009B0AFE"/>
    <w:rsid w:val="009B0B71"/>
    <w:rsid w:val="009B0F8B"/>
    <w:rsid w:val="009B151D"/>
    <w:rsid w:val="009B1898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B7FAA"/>
    <w:rsid w:val="009C1361"/>
    <w:rsid w:val="009C37CC"/>
    <w:rsid w:val="009C3ABA"/>
    <w:rsid w:val="009C3E4B"/>
    <w:rsid w:val="009C481A"/>
    <w:rsid w:val="009C4BA1"/>
    <w:rsid w:val="009C5274"/>
    <w:rsid w:val="009C5BA8"/>
    <w:rsid w:val="009C5C1B"/>
    <w:rsid w:val="009C63BF"/>
    <w:rsid w:val="009C79A4"/>
    <w:rsid w:val="009D004C"/>
    <w:rsid w:val="009D01AE"/>
    <w:rsid w:val="009D0FE2"/>
    <w:rsid w:val="009D16A5"/>
    <w:rsid w:val="009D1CCA"/>
    <w:rsid w:val="009D201D"/>
    <w:rsid w:val="009D2099"/>
    <w:rsid w:val="009D27A3"/>
    <w:rsid w:val="009D2944"/>
    <w:rsid w:val="009D2C79"/>
    <w:rsid w:val="009D38FE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0E3"/>
    <w:rsid w:val="009D75D9"/>
    <w:rsid w:val="009D76D8"/>
    <w:rsid w:val="009D7982"/>
    <w:rsid w:val="009E1125"/>
    <w:rsid w:val="009E1443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58E"/>
    <w:rsid w:val="009E5628"/>
    <w:rsid w:val="009E6491"/>
    <w:rsid w:val="009E64EE"/>
    <w:rsid w:val="009E68A4"/>
    <w:rsid w:val="009E7314"/>
    <w:rsid w:val="009E752F"/>
    <w:rsid w:val="009E7D92"/>
    <w:rsid w:val="009F0686"/>
    <w:rsid w:val="009F1DF6"/>
    <w:rsid w:val="009F2297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56"/>
    <w:rsid w:val="009F72D7"/>
    <w:rsid w:val="009F733D"/>
    <w:rsid w:val="009F77F6"/>
    <w:rsid w:val="009F7AE2"/>
    <w:rsid w:val="00A00080"/>
    <w:rsid w:val="00A0071D"/>
    <w:rsid w:val="00A00ACD"/>
    <w:rsid w:val="00A01610"/>
    <w:rsid w:val="00A018F6"/>
    <w:rsid w:val="00A01B80"/>
    <w:rsid w:val="00A020A9"/>
    <w:rsid w:val="00A021D8"/>
    <w:rsid w:val="00A02408"/>
    <w:rsid w:val="00A02600"/>
    <w:rsid w:val="00A031D1"/>
    <w:rsid w:val="00A033F9"/>
    <w:rsid w:val="00A03552"/>
    <w:rsid w:val="00A03A70"/>
    <w:rsid w:val="00A05201"/>
    <w:rsid w:val="00A05530"/>
    <w:rsid w:val="00A0629C"/>
    <w:rsid w:val="00A062DA"/>
    <w:rsid w:val="00A0670D"/>
    <w:rsid w:val="00A06F69"/>
    <w:rsid w:val="00A071C5"/>
    <w:rsid w:val="00A071F2"/>
    <w:rsid w:val="00A07AD0"/>
    <w:rsid w:val="00A07B70"/>
    <w:rsid w:val="00A07C0D"/>
    <w:rsid w:val="00A07C20"/>
    <w:rsid w:val="00A10499"/>
    <w:rsid w:val="00A10656"/>
    <w:rsid w:val="00A10C5A"/>
    <w:rsid w:val="00A11391"/>
    <w:rsid w:val="00A1176D"/>
    <w:rsid w:val="00A11A58"/>
    <w:rsid w:val="00A1249D"/>
    <w:rsid w:val="00A12AEB"/>
    <w:rsid w:val="00A12F78"/>
    <w:rsid w:val="00A13650"/>
    <w:rsid w:val="00A137FF"/>
    <w:rsid w:val="00A13C9F"/>
    <w:rsid w:val="00A14364"/>
    <w:rsid w:val="00A144CB"/>
    <w:rsid w:val="00A14789"/>
    <w:rsid w:val="00A14EBA"/>
    <w:rsid w:val="00A15395"/>
    <w:rsid w:val="00A15422"/>
    <w:rsid w:val="00A15810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F6B"/>
    <w:rsid w:val="00A221E1"/>
    <w:rsid w:val="00A222C3"/>
    <w:rsid w:val="00A223DD"/>
    <w:rsid w:val="00A2286E"/>
    <w:rsid w:val="00A22A3A"/>
    <w:rsid w:val="00A22C89"/>
    <w:rsid w:val="00A2315C"/>
    <w:rsid w:val="00A2320A"/>
    <w:rsid w:val="00A2341C"/>
    <w:rsid w:val="00A2365C"/>
    <w:rsid w:val="00A23939"/>
    <w:rsid w:val="00A241B5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10B"/>
    <w:rsid w:val="00A3023D"/>
    <w:rsid w:val="00A3042D"/>
    <w:rsid w:val="00A306EE"/>
    <w:rsid w:val="00A307CE"/>
    <w:rsid w:val="00A307F9"/>
    <w:rsid w:val="00A308F7"/>
    <w:rsid w:val="00A30A0F"/>
    <w:rsid w:val="00A30BFA"/>
    <w:rsid w:val="00A30EE8"/>
    <w:rsid w:val="00A314CB"/>
    <w:rsid w:val="00A319DC"/>
    <w:rsid w:val="00A31D16"/>
    <w:rsid w:val="00A31EA0"/>
    <w:rsid w:val="00A3201B"/>
    <w:rsid w:val="00A32486"/>
    <w:rsid w:val="00A33C46"/>
    <w:rsid w:val="00A344AB"/>
    <w:rsid w:val="00A34858"/>
    <w:rsid w:val="00A34955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0B0"/>
    <w:rsid w:val="00A42F83"/>
    <w:rsid w:val="00A436D5"/>
    <w:rsid w:val="00A43832"/>
    <w:rsid w:val="00A43D01"/>
    <w:rsid w:val="00A440CD"/>
    <w:rsid w:val="00A4411C"/>
    <w:rsid w:val="00A44C5B"/>
    <w:rsid w:val="00A450FF"/>
    <w:rsid w:val="00A451E0"/>
    <w:rsid w:val="00A456F9"/>
    <w:rsid w:val="00A45789"/>
    <w:rsid w:val="00A46067"/>
    <w:rsid w:val="00A46AE8"/>
    <w:rsid w:val="00A46D93"/>
    <w:rsid w:val="00A47F9B"/>
    <w:rsid w:val="00A50319"/>
    <w:rsid w:val="00A504AB"/>
    <w:rsid w:val="00A509F8"/>
    <w:rsid w:val="00A50AD5"/>
    <w:rsid w:val="00A50C12"/>
    <w:rsid w:val="00A51B58"/>
    <w:rsid w:val="00A5265C"/>
    <w:rsid w:val="00A526E1"/>
    <w:rsid w:val="00A5450F"/>
    <w:rsid w:val="00A54929"/>
    <w:rsid w:val="00A549B9"/>
    <w:rsid w:val="00A5549F"/>
    <w:rsid w:val="00A55905"/>
    <w:rsid w:val="00A55B0A"/>
    <w:rsid w:val="00A55BFB"/>
    <w:rsid w:val="00A5628A"/>
    <w:rsid w:val="00A5657A"/>
    <w:rsid w:val="00A56A51"/>
    <w:rsid w:val="00A57072"/>
    <w:rsid w:val="00A5789C"/>
    <w:rsid w:val="00A602E9"/>
    <w:rsid w:val="00A60599"/>
    <w:rsid w:val="00A60D67"/>
    <w:rsid w:val="00A611B1"/>
    <w:rsid w:val="00A616C5"/>
    <w:rsid w:val="00A61794"/>
    <w:rsid w:val="00A61E99"/>
    <w:rsid w:val="00A62369"/>
    <w:rsid w:val="00A63389"/>
    <w:rsid w:val="00A63B45"/>
    <w:rsid w:val="00A63C91"/>
    <w:rsid w:val="00A645C6"/>
    <w:rsid w:val="00A646B1"/>
    <w:rsid w:val="00A64834"/>
    <w:rsid w:val="00A656FF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77B53"/>
    <w:rsid w:val="00A80104"/>
    <w:rsid w:val="00A8024A"/>
    <w:rsid w:val="00A80365"/>
    <w:rsid w:val="00A80684"/>
    <w:rsid w:val="00A80A32"/>
    <w:rsid w:val="00A80AE5"/>
    <w:rsid w:val="00A80F41"/>
    <w:rsid w:val="00A80F6F"/>
    <w:rsid w:val="00A81431"/>
    <w:rsid w:val="00A827A1"/>
    <w:rsid w:val="00A82883"/>
    <w:rsid w:val="00A82A7E"/>
    <w:rsid w:val="00A82E21"/>
    <w:rsid w:val="00A83407"/>
    <w:rsid w:val="00A83477"/>
    <w:rsid w:val="00A849B1"/>
    <w:rsid w:val="00A84F3F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6F2"/>
    <w:rsid w:val="00A92918"/>
    <w:rsid w:val="00A93019"/>
    <w:rsid w:val="00A9390C"/>
    <w:rsid w:val="00A93BF6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35F"/>
    <w:rsid w:val="00A96678"/>
    <w:rsid w:val="00A969A0"/>
    <w:rsid w:val="00A9759A"/>
    <w:rsid w:val="00A979BE"/>
    <w:rsid w:val="00A97CFA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0DE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DFF"/>
    <w:rsid w:val="00AB2E12"/>
    <w:rsid w:val="00AB4471"/>
    <w:rsid w:val="00AB4ACE"/>
    <w:rsid w:val="00AB4E71"/>
    <w:rsid w:val="00AB5AD5"/>
    <w:rsid w:val="00AB5B07"/>
    <w:rsid w:val="00AB5D36"/>
    <w:rsid w:val="00AB5FBD"/>
    <w:rsid w:val="00AB5FD3"/>
    <w:rsid w:val="00AC03B6"/>
    <w:rsid w:val="00AC066F"/>
    <w:rsid w:val="00AC0BA2"/>
    <w:rsid w:val="00AC1254"/>
    <w:rsid w:val="00AC1E9D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555"/>
    <w:rsid w:val="00AE290A"/>
    <w:rsid w:val="00AE2FF4"/>
    <w:rsid w:val="00AE3A69"/>
    <w:rsid w:val="00AE417F"/>
    <w:rsid w:val="00AE42A3"/>
    <w:rsid w:val="00AE441E"/>
    <w:rsid w:val="00AE4562"/>
    <w:rsid w:val="00AE477F"/>
    <w:rsid w:val="00AE4E60"/>
    <w:rsid w:val="00AE58D8"/>
    <w:rsid w:val="00AE5D2F"/>
    <w:rsid w:val="00AE64CC"/>
    <w:rsid w:val="00AE6CF3"/>
    <w:rsid w:val="00AE72B5"/>
    <w:rsid w:val="00AE792F"/>
    <w:rsid w:val="00AF150A"/>
    <w:rsid w:val="00AF1B56"/>
    <w:rsid w:val="00AF1DC2"/>
    <w:rsid w:val="00AF1F68"/>
    <w:rsid w:val="00AF214B"/>
    <w:rsid w:val="00AF21DC"/>
    <w:rsid w:val="00AF2B1D"/>
    <w:rsid w:val="00AF2B59"/>
    <w:rsid w:val="00AF2F5C"/>
    <w:rsid w:val="00AF352D"/>
    <w:rsid w:val="00AF36E1"/>
    <w:rsid w:val="00AF5714"/>
    <w:rsid w:val="00AF5CC0"/>
    <w:rsid w:val="00AF5CF8"/>
    <w:rsid w:val="00AF64C0"/>
    <w:rsid w:val="00AF68CF"/>
    <w:rsid w:val="00AF7293"/>
    <w:rsid w:val="00AF7CC2"/>
    <w:rsid w:val="00B00F5B"/>
    <w:rsid w:val="00B01C44"/>
    <w:rsid w:val="00B01D97"/>
    <w:rsid w:val="00B01EED"/>
    <w:rsid w:val="00B01FA3"/>
    <w:rsid w:val="00B02930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43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5DC7"/>
    <w:rsid w:val="00B16BD2"/>
    <w:rsid w:val="00B16E75"/>
    <w:rsid w:val="00B17783"/>
    <w:rsid w:val="00B17806"/>
    <w:rsid w:val="00B17918"/>
    <w:rsid w:val="00B17B72"/>
    <w:rsid w:val="00B200CD"/>
    <w:rsid w:val="00B208E2"/>
    <w:rsid w:val="00B20CB6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3DF8"/>
    <w:rsid w:val="00B24639"/>
    <w:rsid w:val="00B24653"/>
    <w:rsid w:val="00B249AE"/>
    <w:rsid w:val="00B24C02"/>
    <w:rsid w:val="00B253AA"/>
    <w:rsid w:val="00B259CF"/>
    <w:rsid w:val="00B25C7A"/>
    <w:rsid w:val="00B2620B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0AD"/>
    <w:rsid w:val="00B36614"/>
    <w:rsid w:val="00B36862"/>
    <w:rsid w:val="00B36C48"/>
    <w:rsid w:val="00B3700A"/>
    <w:rsid w:val="00B37EC3"/>
    <w:rsid w:val="00B409FA"/>
    <w:rsid w:val="00B40ADE"/>
    <w:rsid w:val="00B40D2E"/>
    <w:rsid w:val="00B40D37"/>
    <w:rsid w:val="00B41301"/>
    <w:rsid w:val="00B41A02"/>
    <w:rsid w:val="00B423B6"/>
    <w:rsid w:val="00B4310E"/>
    <w:rsid w:val="00B4316D"/>
    <w:rsid w:val="00B4356F"/>
    <w:rsid w:val="00B43A43"/>
    <w:rsid w:val="00B43CAD"/>
    <w:rsid w:val="00B441AE"/>
    <w:rsid w:val="00B441BD"/>
    <w:rsid w:val="00B44588"/>
    <w:rsid w:val="00B4493F"/>
    <w:rsid w:val="00B44B31"/>
    <w:rsid w:val="00B452BA"/>
    <w:rsid w:val="00B45589"/>
    <w:rsid w:val="00B45634"/>
    <w:rsid w:val="00B4576C"/>
    <w:rsid w:val="00B468FA"/>
    <w:rsid w:val="00B47193"/>
    <w:rsid w:val="00B4752A"/>
    <w:rsid w:val="00B47F21"/>
    <w:rsid w:val="00B504BC"/>
    <w:rsid w:val="00B5061C"/>
    <w:rsid w:val="00B506E5"/>
    <w:rsid w:val="00B50DC5"/>
    <w:rsid w:val="00B519C7"/>
    <w:rsid w:val="00B51B66"/>
    <w:rsid w:val="00B534A1"/>
    <w:rsid w:val="00B53B1E"/>
    <w:rsid w:val="00B53C23"/>
    <w:rsid w:val="00B54266"/>
    <w:rsid w:val="00B544DE"/>
    <w:rsid w:val="00B549FA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DE2"/>
    <w:rsid w:val="00B61E23"/>
    <w:rsid w:val="00B61F63"/>
    <w:rsid w:val="00B62252"/>
    <w:rsid w:val="00B6228F"/>
    <w:rsid w:val="00B6248D"/>
    <w:rsid w:val="00B62A60"/>
    <w:rsid w:val="00B62C5A"/>
    <w:rsid w:val="00B630A3"/>
    <w:rsid w:val="00B631AB"/>
    <w:rsid w:val="00B63727"/>
    <w:rsid w:val="00B63AC1"/>
    <w:rsid w:val="00B63D18"/>
    <w:rsid w:val="00B64124"/>
    <w:rsid w:val="00B645E9"/>
    <w:rsid w:val="00B64C4A"/>
    <w:rsid w:val="00B6505A"/>
    <w:rsid w:val="00B65159"/>
    <w:rsid w:val="00B65377"/>
    <w:rsid w:val="00B65DC6"/>
    <w:rsid w:val="00B70AB0"/>
    <w:rsid w:val="00B70CF6"/>
    <w:rsid w:val="00B723E8"/>
    <w:rsid w:val="00B7279F"/>
    <w:rsid w:val="00B72C88"/>
    <w:rsid w:val="00B739F5"/>
    <w:rsid w:val="00B73FE1"/>
    <w:rsid w:val="00B747B4"/>
    <w:rsid w:val="00B74D01"/>
    <w:rsid w:val="00B7548E"/>
    <w:rsid w:val="00B76000"/>
    <w:rsid w:val="00B76033"/>
    <w:rsid w:val="00B7681D"/>
    <w:rsid w:val="00B76D68"/>
    <w:rsid w:val="00B77762"/>
    <w:rsid w:val="00B80007"/>
    <w:rsid w:val="00B8027E"/>
    <w:rsid w:val="00B80BE9"/>
    <w:rsid w:val="00B80E52"/>
    <w:rsid w:val="00B81591"/>
    <w:rsid w:val="00B815BC"/>
    <w:rsid w:val="00B81693"/>
    <w:rsid w:val="00B81E51"/>
    <w:rsid w:val="00B82367"/>
    <w:rsid w:val="00B84BA0"/>
    <w:rsid w:val="00B84CC3"/>
    <w:rsid w:val="00B85080"/>
    <w:rsid w:val="00B8540E"/>
    <w:rsid w:val="00B86698"/>
    <w:rsid w:val="00B868C0"/>
    <w:rsid w:val="00B87689"/>
    <w:rsid w:val="00B876DE"/>
    <w:rsid w:val="00B87EE1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98D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4EE"/>
    <w:rsid w:val="00BA1D49"/>
    <w:rsid w:val="00BA20A9"/>
    <w:rsid w:val="00BA2C0B"/>
    <w:rsid w:val="00BA2C52"/>
    <w:rsid w:val="00BA2EF0"/>
    <w:rsid w:val="00BA3A1C"/>
    <w:rsid w:val="00BA4097"/>
    <w:rsid w:val="00BA4135"/>
    <w:rsid w:val="00BA49C0"/>
    <w:rsid w:val="00BA508F"/>
    <w:rsid w:val="00BA544C"/>
    <w:rsid w:val="00BA5495"/>
    <w:rsid w:val="00BA5526"/>
    <w:rsid w:val="00BA6129"/>
    <w:rsid w:val="00BA65B2"/>
    <w:rsid w:val="00BA67D2"/>
    <w:rsid w:val="00BA6C13"/>
    <w:rsid w:val="00BA7892"/>
    <w:rsid w:val="00BA7D36"/>
    <w:rsid w:val="00BB0A2F"/>
    <w:rsid w:val="00BB0ED3"/>
    <w:rsid w:val="00BB128A"/>
    <w:rsid w:val="00BB174A"/>
    <w:rsid w:val="00BB1813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4A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642"/>
    <w:rsid w:val="00BE0E52"/>
    <w:rsid w:val="00BE1464"/>
    <w:rsid w:val="00BE1C02"/>
    <w:rsid w:val="00BE2BAE"/>
    <w:rsid w:val="00BE2E41"/>
    <w:rsid w:val="00BE3535"/>
    <w:rsid w:val="00BE4ED5"/>
    <w:rsid w:val="00BE5294"/>
    <w:rsid w:val="00BE5713"/>
    <w:rsid w:val="00BE5CE3"/>
    <w:rsid w:val="00BE5D81"/>
    <w:rsid w:val="00BE5E81"/>
    <w:rsid w:val="00BE6834"/>
    <w:rsid w:val="00BE69C6"/>
    <w:rsid w:val="00BF059F"/>
    <w:rsid w:val="00BF109B"/>
    <w:rsid w:val="00BF1C7B"/>
    <w:rsid w:val="00BF1E25"/>
    <w:rsid w:val="00BF27CA"/>
    <w:rsid w:val="00BF27F9"/>
    <w:rsid w:val="00BF2EFB"/>
    <w:rsid w:val="00BF378B"/>
    <w:rsid w:val="00BF5712"/>
    <w:rsid w:val="00BF6724"/>
    <w:rsid w:val="00BF6829"/>
    <w:rsid w:val="00BF6BFB"/>
    <w:rsid w:val="00BF6C4E"/>
    <w:rsid w:val="00BF7526"/>
    <w:rsid w:val="00BF7EFA"/>
    <w:rsid w:val="00C006B8"/>
    <w:rsid w:val="00C0159B"/>
    <w:rsid w:val="00C0168F"/>
    <w:rsid w:val="00C01746"/>
    <w:rsid w:val="00C01C90"/>
    <w:rsid w:val="00C022B7"/>
    <w:rsid w:val="00C023B2"/>
    <w:rsid w:val="00C0361C"/>
    <w:rsid w:val="00C037AB"/>
    <w:rsid w:val="00C03FEC"/>
    <w:rsid w:val="00C05A15"/>
    <w:rsid w:val="00C06BDC"/>
    <w:rsid w:val="00C07012"/>
    <w:rsid w:val="00C07382"/>
    <w:rsid w:val="00C10656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369"/>
    <w:rsid w:val="00C176A7"/>
    <w:rsid w:val="00C17AE6"/>
    <w:rsid w:val="00C200F2"/>
    <w:rsid w:val="00C2034C"/>
    <w:rsid w:val="00C205B1"/>
    <w:rsid w:val="00C20CBC"/>
    <w:rsid w:val="00C2136D"/>
    <w:rsid w:val="00C218E5"/>
    <w:rsid w:val="00C2197C"/>
    <w:rsid w:val="00C21981"/>
    <w:rsid w:val="00C21B7D"/>
    <w:rsid w:val="00C228E8"/>
    <w:rsid w:val="00C24923"/>
    <w:rsid w:val="00C25026"/>
    <w:rsid w:val="00C25235"/>
    <w:rsid w:val="00C25B88"/>
    <w:rsid w:val="00C25D32"/>
    <w:rsid w:val="00C2646D"/>
    <w:rsid w:val="00C274CE"/>
    <w:rsid w:val="00C2782D"/>
    <w:rsid w:val="00C27AA5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7B7"/>
    <w:rsid w:val="00C338C0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13D"/>
    <w:rsid w:val="00C37B28"/>
    <w:rsid w:val="00C40A34"/>
    <w:rsid w:val="00C40B43"/>
    <w:rsid w:val="00C4158E"/>
    <w:rsid w:val="00C415F5"/>
    <w:rsid w:val="00C416DA"/>
    <w:rsid w:val="00C4269F"/>
    <w:rsid w:val="00C4354D"/>
    <w:rsid w:val="00C436A5"/>
    <w:rsid w:val="00C43CAB"/>
    <w:rsid w:val="00C43F59"/>
    <w:rsid w:val="00C441D3"/>
    <w:rsid w:val="00C44285"/>
    <w:rsid w:val="00C44647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D6D"/>
    <w:rsid w:val="00C54FF9"/>
    <w:rsid w:val="00C55014"/>
    <w:rsid w:val="00C55106"/>
    <w:rsid w:val="00C56074"/>
    <w:rsid w:val="00C56634"/>
    <w:rsid w:val="00C56E45"/>
    <w:rsid w:val="00C57540"/>
    <w:rsid w:val="00C6055C"/>
    <w:rsid w:val="00C60A1F"/>
    <w:rsid w:val="00C61E68"/>
    <w:rsid w:val="00C62089"/>
    <w:rsid w:val="00C63638"/>
    <w:rsid w:val="00C639DD"/>
    <w:rsid w:val="00C63B38"/>
    <w:rsid w:val="00C64255"/>
    <w:rsid w:val="00C651B1"/>
    <w:rsid w:val="00C65281"/>
    <w:rsid w:val="00C65485"/>
    <w:rsid w:val="00C658D7"/>
    <w:rsid w:val="00C65F7B"/>
    <w:rsid w:val="00C66762"/>
    <w:rsid w:val="00C669D8"/>
    <w:rsid w:val="00C66CEA"/>
    <w:rsid w:val="00C701EA"/>
    <w:rsid w:val="00C70645"/>
    <w:rsid w:val="00C70955"/>
    <w:rsid w:val="00C70963"/>
    <w:rsid w:val="00C712AF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580C"/>
    <w:rsid w:val="00C7622D"/>
    <w:rsid w:val="00C76378"/>
    <w:rsid w:val="00C766B7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79F"/>
    <w:rsid w:val="00C838A4"/>
    <w:rsid w:val="00C83EEC"/>
    <w:rsid w:val="00C84AAC"/>
    <w:rsid w:val="00C84DA0"/>
    <w:rsid w:val="00C85515"/>
    <w:rsid w:val="00C85EEA"/>
    <w:rsid w:val="00C860D8"/>
    <w:rsid w:val="00C86587"/>
    <w:rsid w:val="00C86745"/>
    <w:rsid w:val="00C871D5"/>
    <w:rsid w:val="00C8760E"/>
    <w:rsid w:val="00C87E26"/>
    <w:rsid w:val="00C9074D"/>
    <w:rsid w:val="00C90CA6"/>
    <w:rsid w:val="00C90CF1"/>
    <w:rsid w:val="00C91400"/>
    <w:rsid w:val="00C9197B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6F8F"/>
    <w:rsid w:val="00C97440"/>
    <w:rsid w:val="00C97BE6"/>
    <w:rsid w:val="00CA005B"/>
    <w:rsid w:val="00CA0B76"/>
    <w:rsid w:val="00CA18CD"/>
    <w:rsid w:val="00CA1D2E"/>
    <w:rsid w:val="00CA2211"/>
    <w:rsid w:val="00CA25B9"/>
    <w:rsid w:val="00CA2DD4"/>
    <w:rsid w:val="00CA2DE4"/>
    <w:rsid w:val="00CA2DEC"/>
    <w:rsid w:val="00CA2EC0"/>
    <w:rsid w:val="00CA349E"/>
    <w:rsid w:val="00CA3510"/>
    <w:rsid w:val="00CA39F3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39"/>
    <w:rsid w:val="00CB02A0"/>
    <w:rsid w:val="00CB0514"/>
    <w:rsid w:val="00CB0C2F"/>
    <w:rsid w:val="00CB126D"/>
    <w:rsid w:val="00CB1463"/>
    <w:rsid w:val="00CB15BF"/>
    <w:rsid w:val="00CB1606"/>
    <w:rsid w:val="00CB185A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2CE"/>
    <w:rsid w:val="00CC031F"/>
    <w:rsid w:val="00CC0985"/>
    <w:rsid w:val="00CC13F8"/>
    <w:rsid w:val="00CC2D76"/>
    <w:rsid w:val="00CC2FBC"/>
    <w:rsid w:val="00CC31B5"/>
    <w:rsid w:val="00CC4F9B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966"/>
    <w:rsid w:val="00CD4D75"/>
    <w:rsid w:val="00CD6178"/>
    <w:rsid w:val="00CD6DC2"/>
    <w:rsid w:val="00CD75DA"/>
    <w:rsid w:val="00CD76FD"/>
    <w:rsid w:val="00CE0004"/>
    <w:rsid w:val="00CE0115"/>
    <w:rsid w:val="00CE0AD6"/>
    <w:rsid w:val="00CE0DAA"/>
    <w:rsid w:val="00CE17C8"/>
    <w:rsid w:val="00CE243B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31D8"/>
    <w:rsid w:val="00CF40F4"/>
    <w:rsid w:val="00CF4101"/>
    <w:rsid w:val="00CF4C71"/>
    <w:rsid w:val="00CF4F32"/>
    <w:rsid w:val="00CF5160"/>
    <w:rsid w:val="00CF5DA4"/>
    <w:rsid w:val="00CF6AF5"/>
    <w:rsid w:val="00CF6CB0"/>
    <w:rsid w:val="00CF72C5"/>
    <w:rsid w:val="00CF7DE4"/>
    <w:rsid w:val="00D01414"/>
    <w:rsid w:val="00D016D5"/>
    <w:rsid w:val="00D017C3"/>
    <w:rsid w:val="00D01A40"/>
    <w:rsid w:val="00D01D03"/>
    <w:rsid w:val="00D01FA5"/>
    <w:rsid w:val="00D02A87"/>
    <w:rsid w:val="00D02E99"/>
    <w:rsid w:val="00D02F9C"/>
    <w:rsid w:val="00D032AE"/>
    <w:rsid w:val="00D034B3"/>
    <w:rsid w:val="00D039D3"/>
    <w:rsid w:val="00D041A5"/>
    <w:rsid w:val="00D04467"/>
    <w:rsid w:val="00D049A7"/>
    <w:rsid w:val="00D04AAA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558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EC1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BA9"/>
    <w:rsid w:val="00D21FBC"/>
    <w:rsid w:val="00D2255E"/>
    <w:rsid w:val="00D226B7"/>
    <w:rsid w:val="00D22A39"/>
    <w:rsid w:val="00D22AB3"/>
    <w:rsid w:val="00D22D02"/>
    <w:rsid w:val="00D22E28"/>
    <w:rsid w:val="00D232DF"/>
    <w:rsid w:val="00D23743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4CB0"/>
    <w:rsid w:val="00D350EE"/>
    <w:rsid w:val="00D360E7"/>
    <w:rsid w:val="00D369AC"/>
    <w:rsid w:val="00D37204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EA6"/>
    <w:rsid w:val="00D44F6B"/>
    <w:rsid w:val="00D4525A"/>
    <w:rsid w:val="00D453AD"/>
    <w:rsid w:val="00D45549"/>
    <w:rsid w:val="00D458BA"/>
    <w:rsid w:val="00D46A72"/>
    <w:rsid w:val="00D47061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1C56"/>
    <w:rsid w:val="00D520B6"/>
    <w:rsid w:val="00D52A99"/>
    <w:rsid w:val="00D52BB6"/>
    <w:rsid w:val="00D52C45"/>
    <w:rsid w:val="00D5361E"/>
    <w:rsid w:val="00D53F94"/>
    <w:rsid w:val="00D54305"/>
    <w:rsid w:val="00D54AD5"/>
    <w:rsid w:val="00D54FDA"/>
    <w:rsid w:val="00D556C0"/>
    <w:rsid w:val="00D55700"/>
    <w:rsid w:val="00D557A4"/>
    <w:rsid w:val="00D55949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40B"/>
    <w:rsid w:val="00D719D1"/>
    <w:rsid w:val="00D71C8D"/>
    <w:rsid w:val="00D71E1D"/>
    <w:rsid w:val="00D721D3"/>
    <w:rsid w:val="00D72842"/>
    <w:rsid w:val="00D730AB"/>
    <w:rsid w:val="00D7353F"/>
    <w:rsid w:val="00D73DE8"/>
    <w:rsid w:val="00D741B6"/>
    <w:rsid w:val="00D74225"/>
    <w:rsid w:val="00D74849"/>
    <w:rsid w:val="00D74C65"/>
    <w:rsid w:val="00D753A9"/>
    <w:rsid w:val="00D759AC"/>
    <w:rsid w:val="00D76472"/>
    <w:rsid w:val="00D77572"/>
    <w:rsid w:val="00D77C79"/>
    <w:rsid w:val="00D77C7A"/>
    <w:rsid w:val="00D80BDC"/>
    <w:rsid w:val="00D80E81"/>
    <w:rsid w:val="00D812FA"/>
    <w:rsid w:val="00D81DBB"/>
    <w:rsid w:val="00D81F76"/>
    <w:rsid w:val="00D81FE1"/>
    <w:rsid w:val="00D8201F"/>
    <w:rsid w:val="00D82BD2"/>
    <w:rsid w:val="00D8362F"/>
    <w:rsid w:val="00D83857"/>
    <w:rsid w:val="00D83995"/>
    <w:rsid w:val="00D848FC"/>
    <w:rsid w:val="00D84E85"/>
    <w:rsid w:val="00D85F24"/>
    <w:rsid w:val="00D86059"/>
    <w:rsid w:val="00D86611"/>
    <w:rsid w:val="00D8739A"/>
    <w:rsid w:val="00D874B9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66A"/>
    <w:rsid w:val="00D94208"/>
    <w:rsid w:val="00D9589E"/>
    <w:rsid w:val="00D958C8"/>
    <w:rsid w:val="00D95FA1"/>
    <w:rsid w:val="00D966BE"/>
    <w:rsid w:val="00D96E96"/>
    <w:rsid w:val="00D978D2"/>
    <w:rsid w:val="00D97A53"/>
    <w:rsid w:val="00D97E63"/>
    <w:rsid w:val="00DA0262"/>
    <w:rsid w:val="00DA046D"/>
    <w:rsid w:val="00DA131C"/>
    <w:rsid w:val="00DA1447"/>
    <w:rsid w:val="00DA14B1"/>
    <w:rsid w:val="00DA27F7"/>
    <w:rsid w:val="00DA2AF7"/>
    <w:rsid w:val="00DA2D87"/>
    <w:rsid w:val="00DA3077"/>
    <w:rsid w:val="00DA336E"/>
    <w:rsid w:val="00DA397B"/>
    <w:rsid w:val="00DA450E"/>
    <w:rsid w:val="00DA4604"/>
    <w:rsid w:val="00DA4BF9"/>
    <w:rsid w:val="00DA54DE"/>
    <w:rsid w:val="00DA60C9"/>
    <w:rsid w:val="00DA6170"/>
    <w:rsid w:val="00DA6226"/>
    <w:rsid w:val="00DA690C"/>
    <w:rsid w:val="00DA696B"/>
    <w:rsid w:val="00DA6D6A"/>
    <w:rsid w:val="00DA6FC6"/>
    <w:rsid w:val="00DA70BC"/>
    <w:rsid w:val="00DA73FB"/>
    <w:rsid w:val="00DA7DE9"/>
    <w:rsid w:val="00DB0067"/>
    <w:rsid w:val="00DB0F5A"/>
    <w:rsid w:val="00DB1017"/>
    <w:rsid w:val="00DB1DCD"/>
    <w:rsid w:val="00DB21F5"/>
    <w:rsid w:val="00DB23B5"/>
    <w:rsid w:val="00DB24FD"/>
    <w:rsid w:val="00DB2920"/>
    <w:rsid w:val="00DB32D3"/>
    <w:rsid w:val="00DB340F"/>
    <w:rsid w:val="00DB3635"/>
    <w:rsid w:val="00DB3CC8"/>
    <w:rsid w:val="00DB43E6"/>
    <w:rsid w:val="00DB51C0"/>
    <w:rsid w:val="00DB5776"/>
    <w:rsid w:val="00DB5B6B"/>
    <w:rsid w:val="00DB630D"/>
    <w:rsid w:val="00DB6633"/>
    <w:rsid w:val="00DB6725"/>
    <w:rsid w:val="00DB67E1"/>
    <w:rsid w:val="00DB715F"/>
    <w:rsid w:val="00DB738C"/>
    <w:rsid w:val="00DB79FE"/>
    <w:rsid w:val="00DB7DFF"/>
    <w:rsid w:val="00DC1C09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1779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491"/>
    <w:rsid w:val="00DE0638"/>
    <w:rsid w:val="00DE0E4F"/>
    <w:rsid w:val="00DE11CC"/>
    <w:rsid w:val="00DE11E8"/>
    <w:rsid w:val="00DE17FE"/>
    <w:rsid w:val="00DE1C46"/>
    <w:rsid w:val="00DE1CF4"/>
    <w:rsid w:val="00DE1D10"/>
    <w:rsid w:val="00DE1D7A"/>
    <w:rsid w:val="00DE2667"/>
    <w:rsid w:val="00DE2C2B"/>
    <w:rsid w:val="00DE2C4B"/>
    <w:rsid w:val="00DE319D"/>
    <w:rsid w:val="00DE3D12"/>
    <w:rsid w:val="00DE4401"/>
    <w:rsid w:val="00DE4BD3"/>
    <w:rsid w:val="00DE51A3"/>
    <w:rsid w:val="00DE5B0D"/>
    <w:rsid w:val="00DE5DEE"/>
    <w:rsid w:val="00DE74BA"/>
    <w:rsid w:val="00DE750D"/>
    <w:rsid w:val="00DE78AF"/>
    <w:rsid w:val="00DE7CC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9B4"/>
    <w:rsid w:val="00DF3B7B"/>
    <w:rsid w:val="00DF3D76"/>
    <w:rsid w:val="00DF41F5"/>
    <w:rsid w:val="00DF43A5"/>
    <w:rsid w:val="00DF448E"/>
    <w:rsid w:val="00DF4A00"/>
    <w:rsid w:val="00DF54A9"/>
    <w:rsid w:val="00DF5B90"/>
    <w:rsid w:val="00DF66E6"/>
    <w:rsid w:val="00DF6F08"/>
    <w:rsid w:val="00DF79C5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983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5692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D0"/>
    <w:rsid w:val="00E23BE7"/>
    <w:rsid w:val="00E240D6"/>
    <w:rsid w:val="00E243FA"/>
    <w:rsid w:val="00E246B0"/>
    <w:rsid w:val="00E2488D"/>
    <w:rsid w:val="00E24FFE"/>
    <w:rsid w:val="00E252B7"/>
    <w:rsid w:val="00E252E8"/>
    <w:rsid w:val="00E256D1"/>
    <w:rsid w:val="00E25D07"/>
    <w:rsid w:val="00E25E3A"/>
    <w:rsid w:val="00E25E56"/>
    <w:rsid w:val="00E26AA2"/>
    <w:rsid w:val="00E26CC2"/>
    <w:rsid w:val="00E27047"/>
    <w:rsid w:val="00E3019A"/>
    <w:rsid w:val="00E30A86"/>
    <w:rsid w:val="00E30E04"/>
    <w:rsid w:val="00E30E2C"/>
    <w:rsid w:val="00E31015"/>
    <w:rsid w:val="00E312EA"/>
    <w:rsid w:val="00E317EA"/>
    <w:rsid w:val="00E32611"/>
    <w:rsid w:val="00E32A98"/>
    <w:rsid w:val="00E32D60"/>
    <w:rsid w:val="00E33132"/>
    <w:rsid w:val="00E33AE0"/>
    <w:rsid w:val="00E34189"/>
    <w:rsid w:val="00E3464E"/>
    <w:rsid w:val="00E34882"/>
    <w:rsid w:val="00E34D00"/>
    <w:rsid w:val="00E3558A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3BE9"/>
    <w:rsid w:val="00E446F1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D2"/>
    <w:rsid w:val="00E47D13"/>
    <w:rsid w:val="00E47EA3"/>
    <w:rsid w:val="00E509CE"/>
    <w:rsid w:val="00E50B71"/>
    <w:rsid w:val="00E5101C"/>
    <w:rsid w:val="00E5106E"/>
    <w:rsid w:val="00E5139B"/>
    <w:rsid w:val="00E51ED5"/>
    <w:rsid w:val="00E52605"/>
    <w:rsid w:val="00E52EC1"/>
    <w:rsid w:val="00E53695"/>
    <w:rsid w:val="00E54B7C"/>
    <w:rsid w:val="00E55E4B"/>
    <w:rsid w:val="00E56CDF"/>
    <w:rsid w:val="00E56D17"/>
    <w:rsid w:val="00E56DF5"/>
    <w:rsid w:val="00E57C52"/>
    <w:rsid w:val="00E57F8B"/>
    <w:rsid w:val="00E57FAA"/>
    <w:rsid w:val="00E60181"/>
    <w:rsid w:val="00E60700"/>
    <w:rsid w:val="00E60AC9"/>
    <w:rsid w:val="00E60CE3"/>
    <w:rsid w:val="00E61515"/>
    <w:rsid w:val="00E61779"/>
    <w:rsid w:val="00E634EA"/>
    <w:rsid w:val="00E635B8"/>
    <w:rsid w:val="00E63697"/>
    <w:rsid w:val="00E637B0"/>
    <w:rsid w:val="00E6396E"/>
    <w:rsid w:val="00E64553"/>
    <w:rsid w:val="00E646AF"/>
    <w:rsid w:val="00E6475A"/>
    <w:rsid w:val="00E6481A"/>
    <w:rsid w:val="00E64AB1"/>
    <w:rsid w:val="00E64DCE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2EA"/>
    <w:rsid w:val="00E67697"/>
    <w:rsid w:val="00E67CBF"/>
    <w:rsid w:val="00E67F15"/>
    <w:rsid w:val="00E70767"/>
    <w:rsid w:val="00E709D0"/>
    <w:rsid w:val="00E71070"/>
    <w:rsid w:val="00E71203"/>
    <w:rsid w:val="00E7156C"/>
    <w:rsid w:val="00E7162D"/>
    <w:rsid w:val="00E716F7"/>
    <w:rsid w:val="00E717A5"/>
    <w:rsid w:val="00E71D24"/>
    <w:rsid w:val="00E72276"/>
    <w:rsid w:val="00E7296E"/>
    <w:rsid w:val="00E72C1D"/>
    <w:rsid w:val="00E734B1"/>
    <w:rsid w:val="00E73862"/>
    <w:rsid w:val="00E73A09"/>
    <w:rsid w:val="00E73BB1"/>
    <w:rsid w:val="00E745EF"/>
    <w:rsid w:val="00E74CCF"/>
    <w:rsid w:val="00E758FB"/>
    <w:rsid w:val="00E75AC0"/>
    <w:rsid w:val="00E7660E"/>
    <w:rsid w:val="00E76AD3"/>
    <w:rsid w:val="00E76F60"/>
    <w:rsid w:val="00E7761C"/>
    <w:rsid w:val="00E778A9"/>
    <w:rsid w:val="00E77D65"/>
    <w:rsid w:val="00E8079A"/>
    <w:rsid w:val="00E80A1D"/>
    <w:rsid w:val="00E80B71"/>
    <w:rsid w:val="00E80F73"/>
    <w:rsid w:val="00E815D6"/>
    <w:rsid w:val="00E81964"/>
    <w:rsid w:val="00E82ADC"/>
    <w:rsid w:val="00E82C4F"/>
    <w:rsid w:val="00E8310E"/>
    <w:rsid w:val="00E83EBC"/>
    <w:rsid w:val="00E83F7F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1D4"/>
    <w:rsid w:val="00EA6349"/>
    <w:rsid w:val="00EA6C33"/>
    <w:rsid w:val="00EA6C6C"/>
    <w:rsid w:val="00EA6DA2"/>
    <w:rsid w:val="00EA712F"/>
    <w:rsid w:val="00EA726B"/>
    <w:rsid w:val="00EA739B"/>
    <w:rsid w:val="00EA7BDD"/>
    <w:rsid w:val="00EB03F9"/>
    <w:rsid w:val="00EB06CE"/>
    <w:rsid w:val="00EB0AE5"/>
    <w:rsid w:val="00EB1231"/>
    <w:rsid w:val="00EB1405"/>
    <w:rsid w:val="00EB1500"/>
    <w:rsid w:val="00EB25C7"/>
    <w:rsid w:val="00EB2983"/>
    <w:rsid w:val="00EB2A9A"/>
    <w:rsid w:val="00EB2F0C"/>
    <w:rsid w:val="00EB2F2E"/>
    <w:rsid w:val="00EB3997"/>
    <w:rsid w:val="00EB3CA4"/>
    <w:rsid w:val="00EB3EBD"/>
    <w:rsid w:val="00EB40D2"/>
    <w:rsid w:val="00EB4AB4"/>
    <w:rsid w:val="00EB4B63"/>
    <w:rsid w:val="00EB4BFD"/>
    <w:rsid w:val="00EB51F6"/>
    <w:rsid w:val="00EB5461"/>
    <w:rsid w:val="00EB558A"/>
    <w:rsid w:val="00EB596A"/>
    <w:rsid w:val="00EB67D4"/>
    <w:rsid w:val="00EB6B21"/>
    <w:rsid w:val="00EB79A5"/>
    <w:rsid w:val="00EB7CA1"/>
    <w:rsid w:val="00EC0002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5FA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1A0"/>
    <w:rsid w:val="00ED4213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58C"/>
    <w:rsid w:val="00ED78F7"/>
    <w:rsid w:val="00EE0264"/>
    <w:rsid w:val="00EE02EF"/>
    <w:rsid w:val="00EE089D"/>
    <w:rsid w:val="00EE09B9"/>
    <w:rsid w:val="00EE1728"/>
    <w:rsid w:val="00EE18A4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46C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494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2D5"/>
    <w:rsid w:val="00F03AE4"/>
    <w:rsid w:val="00F042C4"/>
    <w:rsid w:val="00F043F5"/>
    <w:rsid w:val="00F04CB4"/>
    <w:rsid w:val="00F04EA8"/>
    <w:rsid w:val="00F051CF"/>
    <w:rsid w:val="00F056BA"/>
    <w:rsid w:val="00F0598C"/>
    <w:rsid w:val="00F0598D"/>
    <w:rsid w:val="00F0612B"/>
    <w:rsid w:val="00F06246"/>
    <w:rsid w:val="00F06308"/>
    <w:rsid w:val="00F06DB4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D4F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275F8"/>
    <w:rsid w:val="00F3088A"/>
    <w:rsid w:val="00F30BE7"/>
    <w:rsid w:val="00F30C42"/>
    <w:rsid w:val="00F3156E"/>
    <w:rsid w:val="00F324DC"/>
    <w:rsid w:val="00F3280B"/>
    <w:rsid w:val="00F32AF4"/>
    <w:rsid w:val="00F32CF6"/>
    <w:rsid w:val="00F332FF"/>
    <w:rsid w:val="00F33AB5"/>
    <w:rsid w:val="00F33E2F"/>
    <w:rsid w:val="00F33E4D"/>
    <w:rsid w:val="00F346C3"/>
    <w:rsid w:val="00F34DE1"/>
    <w:rsid w:val="00F3508C"/>
    <w:rsid w:val="00F354F9"/>
    <w:rsid w:val="00F3573A"/>
    <w:rsid w:val="00F35A24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420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36D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431"/>
    <w:rsid w:val="00F72A01"/>
    <w:rsid w:val="00F72C3F"/>
    <w:rsid w:val="00F72DC6"/>
    <w:rsid w:val="00F738B3"/>
    <w:rsid w:val="00F73CC4"/>
    <w:rsid w:val="00F742C8"/>
    <w:rsid w:val="00F74C6C"/>
    <w:rsid w:val="00F74D31"/>
    <w:rsid w:val="00F74E3D"/>
    <w:rsid w:val="00F75016"/>
    <w:rsid w:val="00F751E9"/>
    <w:rsid w:val="00F752C5"/>
    <w:rsid w:val="00F76042"/>
    <w:rsid w:val="00F76170"/>
    <w:rsid w:val="00F76AEF"/>
    <w:rsid w:val="00F7757C"/>
    <w:rsid w:val="00F77879"/>
    <w:rsid w:val="00F77B93"/>
    <w:rsid w:val="00F801CE"/>
    <w:rsid w:val="00F80CFE"/>
    <w:rsid w:val="00F814C1"/>
    <w:rsid w:val="00F81716"/>
    <w:rsid w:val="00F824BC"/>
    <w:rsid w:val="00F82A8F"/>
    <w:rsid w:val="00F82EC6"/>
    <w:rsid w:val="00F830AE"/>
    <w:rsid w:val="00F83EC3"/>
    <w:rsid w:val="00F84045"/>
    <w:rsid w:val="00F840BF"/>
    <w:rsid w:val="00F843AE"/>
    <w:rsid w:val="00F843F2"/>
    <w:rsid w:val="00F84A60"/>
    <w:rsid w:val="00F84BC3"/>
    <w:rsid w:val="00F84CE2"/>
    <w:rsid w:val="00F84DAC"/>
    <w:rsid w:val="00F851C5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A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6D1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14F"/>
    <w:rsid w:val="00FA1252"/>
    <w:rsid w:val="00FA15FF"/>
    <w:rsid w:val="00FA16A1"/>
    <w:rsid w:val="00FA18F5"/>
    <w:rsid w:val="00FA1ACC"/>
    <w:rsid w:val="00FA1F1A"/>
    <w:rsid w:val="00FA2EAF"/>
    <w:rsid w:val="00FA3149"/>
    <w:rsid w:val="00FA31AB"/>
    <w:rsid w:val="00FA397E"/>
    <w:rsid w:val="00FA40D4"/>
    <w:rsid w:val="00FA4643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827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37CB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50B"/>
    <w:rsid w:val="00FB7E65"/>
    <w:rsid w:val="00FC0191"/>
    <w:rsid w:val="00FC0A98"/>
    <w:rsid w:val="00FC0AA3"/>
    <w:rsid w:val="00FC0D47"/>
    <w:rsid w:val="00FC1297"/>
    <w:rsid w:val="00FC167C"/>
    <w:rsid w:val="00FC179A"/>
    <w:rsid w:val="00FC1820"/>
    <w:rsid w:val="00FC1ADE"/>
    <w:rsid w:val="00FC2B71"/>
    <w:rsid w:val="00FC500C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62"/>
    <w:rsid w:val="00FD1277"/>
    <w:rsid w:val="00FD12AA"/>
    <w:rsid w:val="00FD1D9D"/>
    <w:rsid w:val="00FD2F38"/>
    <w:rsid w:val="00FD3943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0D23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6E2A"/>
    <w:rsid w:val="00FE71B7"/>
    <w:rsid w:val="00FE7AED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  <w:rsid w:val="00FF7FE2"/>
    <w:rsid w:val="4FBFCBE1"/>
    <w:rsid w:val="7DF7967E"/>
    <w:rsid w:val="7FF5E7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0D6E57A9"/>
  <w14:defaultImageDpi w14:val="330"/>
  <w15:docId w15:val="{8484D5C5-6448-446E-B404-C7896F238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6" w:unhideWhenUsed="1" w:qFormat="1"/>
    <w:lsdException w:name="heading 6" w:uiPriority="16" w:unhideWhenUsed="1" w:qFormat="1"/>
    <w:lsdException w:name="heading 7" w:semiHidden="1" w:uiPriority="16" w:qFormat="1"/>
    <w:lsdException w:name="heading 8" w:semiHidden="1" w:uiPriority="16" w:qFormat="1"/>
    <w:lsdException w:name="heading 9" w:semiHidden="1" w:uiPriority="16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index heading" w:semiHidden="1" w:unhideWhenUsed="1"/>
    <w:lsdException w:name="caption" w:uiPriority="35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Strong" w:uiPriority="22" w:qFormat="1"/>
    <w:lsdException w:name="Emphasis" w:uiPriority="20" w:qFormat="1"/>
    <w:lsdException w:name="Plain Text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widowControl w:val="0"/>
      <w:snapToGrid w:val="0"/>
      <w:spacing w:line="300" w:lineRule="auto"/>
    </w:pPr>
    <w:rPr>
      <w:rFonts w:cs="宋体"/>
      <w:sz w:val="21"/>
      <w:szCs w:val="21"/>
    </w:rPr>
  </w:style>
  <w:style w:type="paragraph" w:styleId="1">
    <w:name w:val="heading 1"/>
    <w:next w:val="a3"/>
    <w:link w:val="10"/>
    <w:uiPriority w:val="1"/>
    <w:qFormat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 w:cs="宋体"/>
      <w:b/>
      <w:bCs/>
      <w:kern w:val="44"/>
      <w:sz w:val="32"/>
      <w:szCs w:val="44"/>
    </w:rPr>
  </w:style>
  <w:style w:type="paragraph" w:styleId="2">
    <w:name w:val="heading 2"/>
    <w:next w:val="a3"/>
    <w:link w:val="20"/>
    <w:uiPriority w:val="1"/>
    <w:qFormat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 w:cs="宋体"/>
      <w:b/>
      <w:bCs/>
      <w:kern w:val="2"/>
      <w:sz w:val="30"/>
      <w:szCs w:val="32"/>
    </w:rPr>
  </w:style>
  <w:style w:type="paragraph" w:styleId="3">
    <w:name w:val="heading 3"/>
    <w:next w:val="a3"/>
    <w:link w:val="30"/>
    <w:uiPriority w:val="1"/>
    <w:qFormat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 w:cs="宋体"/>
      <w:b/>
      <w:bCs/>
      <w:kern w:val="2"/>
      <w:sz w:val="28"/>
      <w:szCs w:val="32"/>
    </w:rPr>
  </w:style>
  <w:style w:type="paragraph" w:styleId="4">
    <w:name w:val="heading 4"/>
    <w:basedOn w:val="a3"/>
    <w:link w:val="40"/>
    <w:uiPriority w:val="1"/>
    <w:qFormat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3"/>
    <w:next w:val="a3"/>
    <w:link w:val="50"/>
    <w:uiPriority w:val="16"/>
    <w:unhideWhenUsed/>
    <w:qFormat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3"/>
    <w:next w:val="a3"/>
    <w:link w:val="60"/>
    <w:uiPriority w:val="16"/>
    <w:unhideWhenUsed/>
    <w:qFormat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3"/>
    <w:next w:val="a3"/>
    <w:link w:val="70"/>
    <w:uiPriority w:val="16"/>
    <w:semiHidden/>
    <w:qFormat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3"/>
    <w:next w:val="a3"/>
    <w:link w:val="80"/>
    <w:uiPriority w:val="16"/>
    <w:semiHidden/>
    <w:qFormat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3"/>
    <w:next w:val="a3"/>
    <w:link w:val="90"/>
    <w:uiPriority w:val="16"/>
    <w:semiHidden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7">
    <w:name w:val="toc 7"/>
    <w:basedOn w:val="a3"/>
    <w:next w:val="a3"/>
    <w:uiPriority w:val="39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a7">
    <w:name w:val="caption"/>
    <w:basedOn w:val="a3"/>
    <w:next w:val="a3"/>
    <w:uiPriority w:val="35"/>
    <w:qFormat/>
    <w:pPr>
      <w:spacing w:afterLines="100" w:after="100" w:line="240" w:lineRule="auto"/>
      <w:jc w:val="center"/>
    </w:pPr>
    <w:rPr>
      <w:szCs w:val="20"/>
    </w:rPr>
  </w:style>
  <w:style w:type="paragraph" w:styleId="a8">
    <w:name w:val="Document Map"/>
    <w:basedOn w:val="a3"/>
    <w:link w:val="a9"/>
    <w:uiPriority w:val="99"/>
    <w:rPr>
      <w:rFonts w:ascii="宋体"/>
      <w:sz w:val="18"/>
      <w:szCs w:val="18"/>
    </w:rPr>
  </w:style>
  <w:style w:type="paragraph" w:styleId="TOC5">
    <w:name w:val="toc 5"/>
    <w:basedOn w:val="a3"/>
    <w:next w:val="a3"/>
    <w:uiPriority w:val="39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paragraph" w:styleId="TOC3">
    <w:name w:val="toc 3"/>
    <w:basedOn w:val="a3"/>
    <w:next w:val="a3"/>
    <w:uiPriority w:val="39"/>
    <w:pPr>
      <w:ind w:leftChars="400" w:left="840"/>
    </w:pPr>
  </w:style>
  <w:style w:type="paragraph" w:styleId="aa">
    <w:name w:val="Plain Text"/>
    <w:basedOn w:val="a3"/>
    <w:link w:val="ab"/>
    <w:uiPriority w:val="99"/>
    <w:unhideWhenUsed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paragraph" w:styleId="TOC8">
    <w:name w:val="toc 8"/>
    <w:basedOn w:val="a3"/>
    <w:next w:val="a3"/>
    <w:uiPriority w:val="39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ac">
    <w:name w:val="Balloon Text"/>
    <w:basedOn w:val="a3"/>
    <w:link w:val="ad"/>
    <w:uiPriority w:val="99"/>
    <w:pPr>
      <w:spacing w:line="240" w:lineRule="auto"/>
    </w:pPr>
    <w:rPr>
      <w:sz w:val="18"/>
      <w:szCs w:val="18"/>
    </w:rPr>
  </w:style>
  <w:style w:type="paragraph" w:styleId="ae">
    <w:name w:val="footer"/>
    <w:basedOn w:val="a3"/>
    <w:link w:val="af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f0">
    <w:name w:val="header"/>
    <w:basedOn w:val="a3"/>
    <w:link w:val="af1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TOC1">
    <w:name w:val="toc 1"/>
    <w:basedOn w:val="a3"/>
    <w:next w:val="a3"/>
    <w:uiPriority w:val="39"/>
    <w:pPr>
      <w:tabs>
        <w:tab w:val="right" w:leader="dot" w:pos="9060"/>
      </w:tabs>
    </w:pPr>
    <w:rPr>
      <w:rFonts w:eastAsia="黑体"/>
      <w:sz w:val="24"/>
    </w:rPr>
  </w:style>
  <w:style w:type="paragraph" w:styleId="TOC4">
    <w:name w:val="toc 4"/>
    <w:basedOn w:val="a3"/>
    <w:next w:val="a3"/>
    <w:uiPriority w:val="39"/>
    <w:pPr>
      <w:ind w:leftChars="600" w:left="1260"/>
    </w:pPr>
  </w:style>
  <w:style w:type="paragraph" w:styleId="af2">
    <w:name w:val="Subtitle"/>
    <w:basedOn w:val="a3"/>
    <w:next w:val="a3"/>
    <w:link w:val="af3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TOC6">
    <w:name w:val="toc 6"/>
    <w:basedOn w:val="a3"/>
    <w:next w:val="a3"/>
    <w:uiPriority w:val="39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af4">
    <w:name w:val="table of figures"/>
    <w:basedOn w:val="a3"/>
    <w:next w:val="a3"/>
    <w:uiPriority w:val="99"/>
    <w:pPr>
      <w:ind w:leftChars="200" w:left="200" w:hangingChars="200" w:hanging="200"/>
    </w:pPr>
  </w:style>
  <w:style w:type="paragraph" w:styleId="TOC2">
    <w:name w:val="toc 2"/>
    <w:basedOn w:val="a3"/>
    <w:next w:val="a3"/>
    <w:uiPriority w:val="39"/>
    <w:pPr>
      <w:ind w:leftChars="200" w:left="420"/>
    </w:pPr>
    <w:rPr>
      <w:rFonts w:eastAsia="黑体"/>
    </w:rPr>
  </w:style>
  <w:style w:type="paragraph" w:styleId="TOC9">
    <w:name w:val="toc 9"/>
    <w:basedOn w:val="a3"/>
    <w:next w:val="a3"/>
    <w:uiPriority w:val="39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table" w:styleId="af5">
    <w:name w:val="Table Grid"/>
    <w:basedOn w:val="a5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6">
    <w:name w:val="FollowedHyperlink"/>
    <w:uiPriority w:val="99"/>
    <w:rPr>
      <w:color w:val="800080"/>
      <w:u w:val="single"/>
    </w:rPr>
  </w:style>
  <w:style w:type="character" w:styleId="af7">
    <w:name w:val="Emphasis"/>
    <w:uiPriority w:val="20"/>
    <w:qFormat/>
    <w:rPr>
      <w:i/>
      <w:iCs/>
    </w:rPr>
  </w:style>
  <w:style w:type="character" w:styleId="af8">
    <w:name w:val="Hyperlink"/>
    <w:uiPriority w:val="99"/>
    <w:rPr>
      <w:color w:val="0000FF"/>
      <w:u w:val="single"/>
    </w:rPr>
  </w:style>
  <w:style w:type="character" w:customStyle="1" w:styleId="af1">
    <w:name w:val="页眉 字符"/>
    <w:link w:val="af0"/>
    <w:uiPriority w:val="99"/>
    <w:rPr>
      <w:rFonts w:ascii="Times New Roman" w:eastAsia="华文中宋" w:hAnsi="Times New Roman"/>
      <w:kern w:val="2"/>
      <w:sz w:val="18"/>
      <w:szCs w:val="18"/>
    </w:rPr>
  </w:style>
  <w:style w:type="character" w:customStyle="1" w:styleId="af">
    <w:name w:val="页脚 字符"/>
    <w:link w:val="ae"/>
    <w:uiPriority w:val="99"/>
    <w:rPr>
      <w:kern w:val="2"/>
      <w:sz w:val="18"/>
      <w:szCs w:val="18"/>
    </w:rPr>
  </w:style>
  <w:style w:type="character" w:customStyle="1" w:styleId="10">
    <w:name w:val="标题 1 字符"/>
    <w:link w:val="1"/>
    <w:uiPriority w:val="1"/>
    <w:rPr>
      <w:rFonts w:eastAsia="黑体"/>
      <w:b/>
      <w:bCs/>
      <w:kern w:val="44"/>
      <w:sz w:val="32"/>
      <w:szCs w:val="44"/>
    </w:rPr>
  </w:style>
  <w:style w:type="character" w:customStyle="1" w:styleId="a9">
    <w:name w:val="文档结构图 字符"/>
    <w:link w:val="a8"/>
    <w:uiPriority w:val="99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Pr>
      <w:rFonts w:eastAsia="黑体"/>
      <w:b/>
      <w:bCs/>
      <w:kern w:val="2"/>
      <w:sz w:val="21"/>
      <w:szCs w:val="28"/>
    </w:rPr>
  </w:style>
  <w:style w:type="paragraph" w:customStyle="1" w:styleId="TOC10">
    <w:name w:val="TOC 标题1"/>
    <w:basedOn w:val="1"/>
    <w:next w:val="a3"/>
    <w:uiPriority w:val="39"/>
    <w:qFormat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customStyle="1" w:styleId="af9">
    <w:name w:val="表内容格式"/>
    <w:basedOn w:val="a3"/>
    <w:link w:val="Char"/>
    <w:uiPriority w:val="7"/>
    <w:qFormat/>
  </w:style>
  <w:style w:type="paragraph" w:customStyle="1" w:styleId="afa">
    <w:name w:val="图名"/>
    <w:uiPriority w:val="2"/>
    <w:qFormat/>
    <w:pPr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afb">
    <w:name w:val="表名"/>
    <w:uiPriority w:val="2"/>
    <w:qFormat/>
    <w:pPr>
      <w:keepNext/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logime">
    <w:name w:val="封面log_ime"/>
    <w:basedOn w:val="a3"/>
    <w:uiPriority w:val="4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c">
    <w:name w:val="封面标题"/>
    <w:uiPriority w:val="9"/>
    <w:qFormat/>
    <w:pPr>
      <w:jc w:val="center"/>
    </w:pPr>
    <w:rPr>
      <w:rFonts w:cs="宋体"/>
      <w:b/>
      <w:color w:val="000000"/>
      <w:kern w:val="2"/>
      <w:sz w:val="52"/>
      <w:szCs w:val="52"/>
    </w:rPr>
  </w:style>
  <w:style w:type="character" w:customStyle="1" w:styleId="MTEquationSection">
    <w:name w:val="MTEquationSection"/>
    <w:uiPriority w:val="99"/>
    <w:unhideWhenUsed/>
    <w:rPr>
      <w:vanish/>
      <w:color w:val="FF0000"/>
    </w:rPr>
  </w:style>
  <w:style w:type="paragraph" w:customStyle="1" w:styleId="MTDisplayEquation">
    <w:name w:val="MTDisplayEquation"/>
    <w:basedOn w:val="af9"/>
    <w:next w:val="a3"/>
    <w:link w:val="MTDisplayEquationChar"/>
    <w:uiPriority w:val="99"/>
    <w:unhideWhenUsed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9"/>
    <w:uiPriority w:val="7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Pr>
      <w:sz w:val="21"/>
      <w:szCs w:val="22"/>
    </w:rPr>
  </w:style>
  <w:style w:type="paragraph" w:customStyle="1" w:styleId="a2">
    <w:name w:val="图形一级标号"/>
    <w:basedOn w:val="a3"/>
    <w:link w:val="afd"/>
    <w:uiPriority w:val="4"/>
    <w:qFormat/>
    <w:pPr>
      <w:numPr>
        <w:numId w:val="3"/>
      </w:numPr>
      <w:tabs>
        <w:tab w:val="left" w:pos="420"/>
      </w:tabs>
      <w:spacing w:line="240" w:lineRule="auto"/>
      <w:ind w:left="0" w:firstLine="0"/>
    </w:pPr>
  </w:style>
  <w:style w:type="paragraph" w:customStyle="1" w:styleId="afe">
    <w:name w:val="图格式"/>
    <w:basedOn w:val="af9"/>
    <w:uiPriority w:val="1"/>
    <w:qFormat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Pr>
      <w:b/>
      <w:bCs/>
      <w:kern w:val="2"/>
      <w:sz w:val="21"/>
      <w:szCs w:val="28"/>
    </w:rPr>
  </w:style>
  <w:style w:type="paragraph" w:customStyle="1" w:styleId="aff">
    <w:name w:val="项目列表"/>
    <w:basedOn w:val="a3"/>
    <w:uiPriority w:val="2"/>
    <w:qFormat/>
    <w:pPr>
      <w:ind w:left="840" w:hanging="420"/>
    </w:pPr>
  </w:style>
  <w:style w:type="character" w:customStyle="1" w:styleId="60">
    <w:name w:val="标题 6 字符"/>
    <w:link w:val="6"/>
    <w:uiPriority w:val="16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Pr>
      <w:rFonts w:ascii="Cambria" w:hAnsi="Cambria"/>
      <w:kern w:val="2"/>
      <w:sz w:val="21"/>
      <w:szCs w:val="21"/>
    </w:rPr>
  </w:style>
  <w:style w:type="paragraph" w:customStyle="1" w:styleId="aff0">
    <w:name w:val="普通格式"/>
    <w:link w:val="Char0"/>
    <w:uiPriority w:val="99"/>
    <w:unhideWhenUsed/>
    <w:qFormat/>
    <w:pPr>
      <w:snapToGrid w:val="0"/>
    </w:pPr>
    <w:rPr>
      <w:rFonts w:cs="宋体"/>
      <w:kern w:val="2"/>
      <w:sz w:val="21"/>
      <w:szCs w:val="22"/>
    </w:rPr>
  </w:style>
  <w:style w:type="paragraph" w:customStyle="1" w:styleId="aff1">
    <w:name w:val="二级标号"/>
    <w:basedOn w:val="a2"/>
    <w:link w:val="Char1"/>
    <w:uiPriority w:val="4"/>
    <w:qFormat/>
    <w:pPr>
      <w:numPr>
        <w:ilvl w:val="2"/>
        <w:numId w:val="0"/>
      </w:numPr>
    </w:pPr>
  </w:style>
  <w:style w:type="character" w:customStyle="1" w:styleId="afd">
    <w:name w:val="图形一级标号 字符"/>
    <w:link w:val="a2"/>
    <w:uiPriority w:val="4"/>
  </w:style>
  <w:style w:type="character" w:customStyle="1" w:styleId="Char0">
    <w:name w:val="普通格式 Char"/>
    <w:link w:val="aff0"/>
    <w:uiPriority w:val="99"/>
    <w:rPr>
      <w:kern w:val="2"/>
      <w:sz w:val="21"/>
      <w:szCs w:val="22"/>
    </w:rPr>
  </w:style>
  <w:style w:type="paragraph" w:customStyle="1" w:styleId="a">
    <w:name w:val="数字一级标号"/>
    <w:basedOn w:val="a3"/>
    <w:link w:val="Char2"/>
    <w:uiPriority w:val="3"/>
    <w:qFormat/>
    <w:pPr>
      <w:numPr>
        <w:numId w:val="4"/>
      </w:numPr>
      <w:ind w:firstLine="0"/>
    </w:pPr>
  </w:style>
  <w:style w:type="character" w:customStyle="1" w:styleId="Char1">
    <w:name w:val="二级标号 Char"/>
    <w:link w:val="aff1"/>
    <w:uiPriority w:val="4"/>
    <w:rPr>
      <w:kern w:val="2"/>
      <w:sz w:val="21"/>
      <w:szCs w:val="22"/>
    </w:rPr>
  </w:style>
  <w:style w:type="paragraph" w:customStyle="1" w:styleId="aff2">
    <w:name w:val="表头格式"/>
    <w:basedOn w:val="a3"/>
    <w:next w:val="af9"/>
    <w:link w:val="Char3"/>
    <w:uiPriority w:val="7"/>
    <w:qFormat/>
    <w:pPr>
      <w:jc w:val="center"/>
    </w:pPr>
  </w:style>
  <w:style w:type="character" w:customStyle="1" w:styleId="Char2">
    <w:name w:val="数字一级标号 Char"/>
    <w:link w:val="a"/>
    <w:uiPriority w:val="3"/>
    <w:rPr>
      <w:kern w:val="2"/>
      <w:sz w:val="21"/>
      <w:szCs w:val="22"/>
    </w:rPr>
  </w:style>
  <w:style w:type="paragraph" w:customStyle="1" w:styleId="aff3">
    <w:name w:val="封面/扉页文字"/>
    <w:basedOn w:val="a3"/>
    <w:link w:val="Char4"/>
    <w:uiPriority w:val="9"/>
    <w:qFormat/>
    <w:pPr>
      <w:jc w:val="center"/>
    </w:pPr>
    <w:rPr>
      <w:b/>
      <w:sz w:val="32"/>
    </w:rPr>
  </w:style>
  <w:style w:type="character" w:customStyle="1" w:styleId="Char3">
    <w:name w:val="表头格式 Char"/>
    <w:link w:val="aff2"/>
    <w:uiPriority w:val="7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Pr>
      <w:rFonts w:ascii="FandolSong-Bold-Identity-H" w:hAnsi="FandolSong-Bold-Identity-H" w:hint="default"/>
      <w:b/>
      <w:bCs/>
      <w:color w:val="A02010"/>
      <w:sz w:val="30"/>
      <w:szCs w:val="30"/>
    </w:rPr>
  </w:style>
  <w:style w:type="character" w:customStyle="1" w:styleId="Char4">
    <w:name w:val="封面/扉页文字 Char"/>
    <w:link w:val="aff3"/>
    <w:uiPriority w:val="9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Pr>
      <w:rFonts w:ascii="HelveticaNeue-Light-Identity-H" w:hAnsi="HelveticaNeue-Light-Identity-H" w:hint="default"/>
      <w:color w:val="000000"/>
      <w:sz w:val="20"/>
      <w:szCs w:val="20"/>
    </w:rPr>
  </w:style>
  <w:style w:type="paragraph" w:customStyle="1" w:styleId="aff4">
    <w:name w:val="表格汇总格式"/>
    <w:basedOn w:val="aff2"/>
    <w:link w:val="Char5"/>
    <w:uiPriority w:val="9"/>
  </w:style>
  <w:style w:type="table" w:customStyle="1" w:styleId="CSI">
    <w:name w:val="CSI表格"/>
    <w:basedOn w:val="a5"/>
    <w:uiPriority w:val="9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auto"/>
          <w:insideV w:val="single" w:sz="4" w:space="0" w:color="auto"/>
          <w:tl2br w:val="nil"/>
          <w:tr2bl w:val="nil"/>
        </w:tcBorders>
        <w:shd w:val="pct25" w:color="auto" w:fill="auto"/>
      </w:tcPr>
    </w:tblStylePr>
  </w:style>
  <w:style w:type="character" w:customStyle="1" w:styleId="Char5">
    <w:name w:val="表格汇总格式 Char"/>
    <w:link w:val="aff4"/>
    <w:uiPriority w:val="9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3"/>
    <w:link w:val="-Char"/>
    <w:uiPriority w:val="6"/>
    <w:qFormat/>
    <w:pPr>
      <w:ind w:firstLine="420"/>
    </w:pPr>
    <w:rPr>
      <w:b/>
      <w:color w:val="000000"/>
    </w:rPr>
  </w:style>
  <w:style w:type="character" w:customStyle="1" w:styleId="-Char">
    <w:name w:val="正文-强调 Char"/>
    <w:link w:val="-"/>
    <w:uiPriority w:val="6"/>
    <w:rPr>
      <w:rFonts w:ascii="Times New Roman" w:hAnsi="Times New Roman"/>
      <w:b/>
      <w:color w:val="000000"/>
      <w:kern w:val="2"/>
      <w:sz w:val="21"/>
      <w:szCs w:val="22"/>
    </w:rPr>
  </w:style>
  <w:style w:type="character" w:customStyle="1" w:styleId="ad">
    <w:name w:val="批注框文本 字符"/>
    <w:link w:val="ac"/>
    <w:uiPriority w:val="99"/>
    <w:rPr>
      <w:kern w:val="2"/>
      <w:sz w:val="18"/>
      <w:szCs w:val="18"/>
    </w:rPr>
  </w:style>
  <w:style w:type="paragraph" w:customStyle="1" w:styleId="11">
    <w:name w:val="修订1"/>
    <w:uiPriority w:val="99"/>
    <w:rPr>
      <w:rFonts w:cs="宋体"/>
      <w:kern w:val="2"/>
      <w:sz w:val="21"/>
      <w:szCs w:val="22"/>
    </w:rPr>
  </w:style>
  <w:style w:type="paragraph" w:styleId="aff5">
    <w:name w:val="List Paragraph"/>
    <w:basedOn w:val="a3"/>
    <w:uiPriority w:val="34"/>
    <w:qFormat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customStyle="1" w:styleId="ab">
    <w:name w:val="纯文本 字符"/>
    <w:basedOn w:val="a4"/>
    <w:link w:val="aa"/>
    <w:uiPriority w:val="99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3"/>
    <w:link w:val="Char6"/>
    <w:uiPriority w:val="2"/>
    <w:qFormat/>
    <w:pPr>
      <w:snapToGrid w:val="0"/>
    </w:pPr>
    <w:rPr>
      <w:rFonts w:cs="宋体"/>
      <w:kern w:val="2"/>
      <w:sz w:val="18"/>
      <w:szCs w:val="22"/>
    </w:rPr>
  </w:style>
  <w:style w:type="character" w:customStyle="1" w:styleId="Char6">
    <w:name w:val="表格格式 Char"/>
    <w:link w:val="aff6"/>
    <w:uiPriority w:val="2"/>
    <w:rPr>
      <w:kern w:val="2"/>
      <w:sz w:val="18"/>
      <w:szCs w:val="22"/>
    </w:rPr>
  </w:style>
  <w:style w:type="paragraph" w:customStyle="1" w:styleId="a1">
    <w:name w:val="表格题注"/>
    <w:next w:val="a3"/>
    <w:uiPriority w:val="3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 w:cs="宋体"/>
      <w:sz w:val="18"/>
      <w:szCs w:val="18"/>
    </w:rPr>
  </w:style>
  <w:style w:type="paragraph" w:customStyle="1" w:styleId="a0">
    <w:name w:val="插图题注"/>
    <w:next w:val="a3"/>
    <w:uiPriority w:val="3"/>
    <w:pPr>
      <w:numPr>
        <w:ilvl w:val="7"/>
        <w:numId w:val="5"/>
      </w:numPr>
      <w:spacing w:afterLines="100" w:after="100"/>
      <w:jc w:val="center"/>
    </w:pPr>
    <w:rPr>
      <w:rFonts w:cs="宋体"/>
      <w:sz w:val="21"/>
      <w:szCs w:val="18"/>
    </w:rPr>
  </w:style>
  <w:style w:type="paragraph" w:customStyle="1" w:styleId="font5">
    <w:name w:val="font5"/>
    <w:basedOn w:val="a3"/>
    <w:uiPriority w:val="99"/>
    <w:unhideWhenUsed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3"/>
    <w:uiPriority w:val="99"/>
    <w:unhideWhenUsed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3"/>
    <w:uiPriority w:val="99"/>
    <w:unhideWhenUsed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3"/>
    <w:uiPriority w:val="99"/>
    <w:unhideWhenUsed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3"/>
    <w:uiPriority w:val="99"/>
    <w:unhideWhenUsed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rFonts w:cs="宋体"/>
      <w:kern w:val="2"/>
      <w:sz w:val="21"/>
      <w:szCs w:val="22"/>
    </w:rPr>
  </w:style>
  <w:style w:type="character" w:customStyle="1" w:styleId="Char7">
    <w:name w:val="公式 Char"/>
    <w:basedOn w:val="a4"/>
    <w:link w:val="aff7"/>
    <w:uiPriority w:val="2"/>
    <w:rPr>
      <w:kern w:val="2"/>
      <w:sz w:val="21"/>
      <w:szCs w:val="22"/>
    </w:rPr>
  </w:style>
  <w:style w:type="character" w:customStyle="1" w:styleId="af3">
    <w:name w:val="副标题 字符"/>
    <w:basedOn w:val="a4"/>
    <w:link w:val="af2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pPr>
      <w:jc w:val="center"/>
    </w:pPr>
    <w:rPr>
      <w:rFonts w:ascii="Arial Black" w:hAnsi="Arial Black" w:cs="宋体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5"/>
    <w:uiPriority w:val="64"/>
    <w:rPr>
      <w:rFonts w:ascii="Calibri" w:hAnsi="Calibri"/>
    </w:rPr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8">
    <w:name w:val="Placeholder Text"/>
    <w:basedOn w:val="a4"/>
    <w:uiPriority w:val="99"/>
    <w:semiHidden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4.wmf"/><Relationship Id="rId21" Type="http://schemas.openxmlformats.org/officeDocument/2006/relationships/image" Target="media/image5.wmf"/><Relationship Id="rId34" Type="http://schemas.openxmlformats.org/officeDocument/2006/relationships/oleObject" Target="embeddings/oleObject10.bin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3.vsdx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9.wmf"/><Relationship Id="rId11" Type="http://schemas.openxmlformats.org/officeDocument/2006/relationships/header" Target="header2.xml"/><Relationship Id="rId24" Type="http://schemas.openxmlformats.org/officeDocument/2006/relationships/oleObject" Target="embeddings/oleObject6.bin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13.wmf"/><Relationship Id="rId40" Type="http://schemas.openxmlformats.org/officeDocument/2006/relationships/oleObject" Target="embeddings/oleObject13.bin"/><Relationship Id="rId45" Type="http://schemas.openxmlformats.org/officeDocument/2006/relationships/package" Target="embeddings/Microsoft_Visio_Drawing2.vsdx"/><Relationship Id="rId53" Type="http://schemas.openxmlformats.org/officeDocument/2006/relationships/image" Target="media/image2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4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wmf"/><Relationship Id="rId30" Type="http://schemas.openxmlformats.org/officeDocument/2006/relationships/oleObject" Target="embeddings/oleObject9.bin"/><Relationship Id="rId35" Type="http://schemas.openxmlformats.org/officeDocument/2006/relationships/image" Target="media/image12.wmf"/><Relationship Id="rId43" Type="http://schemas.openxmlformats.org/officeDocument/2006/relationships/package" Target="embeddings/Microsoft_Visio_Drawing1.vsdx"/><Relationship Id="rId48" Type="http://schemas.openxmlformats.org/officeDocument/2006/relationships/image" Target="media/image19.emf"/><Relationship Id="rId56" Type="http://schemas.openxmlformats.org/officeDocument/2006/relationships/footer" Target="foot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image" Target="media/image11.wmf"/><Relationship Id="rId38" Type="http://schemas.openxmlformats.org/officeDocument/2006/relationships/oleObject" Target="embeddings/oleObject12.bin"/><Relationship Id="rId46" Type="http://schemas.openxmlformats.org/officeDocument/2006/relationships/image" Target="media/image18.emf"/><Relationship Id="rId20" Type="http://schemas.openxmlformats.org/officeDocument/2006/relationships/oleObject" Target="embeddings/oleObject4.bin"/><Relationship Id="rId41" Type="http://schemas.openxmlformats.org/officeDocument/2006/relationships/image" Target="media/image15.emf"/><Relationship Id="rId54" Type="http://schemas.openxmlformats.org/officeDocument/2006/relationships/image" Target="media/image2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wmf"/><Relationship Id="rId23" Type="http://schemas.openxmlformats.org/officeDocument/2006/relationships/image" Target="media/image6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0.png"/><Relationship Id="rId57" Type="http://schemas.openxmlformats.org/officeDocument/2006/relationships/fontTable" Target="fontTable.xml"/><Relationship Id="rId10" Type="http://schemas.openxmlformats.org/officeDocument/2006/relationships/footer" Target="footer2.xml"/><Relationship Id="rId31" Type="http://schemas.openxmlformats.org/officeDocument/2006/relationships/image" Target="media/image10.emf"/><Relationship Id="rId44" Type="http://schemas.openxmlformats.org/officeDocument/2006/relationships/image" Target="media/image17.emf"/><Relationship Id="rId52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0</Pages>
  <Words>967</Words>
  <Characters>5516</Characters>
  <Application>Microsoft Office Word</Application>
  <DocSecurity>0</DocSecurity>
  <Lines>45</Lines>
  <Paragraphs>12</Paragraphs>
  <ScaleCrop>false</ScaleCrop>
  <Company/>
  <LinksUpToDate>false</LinksUpToDate>
  <CharactersWithSpaces>6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 zexiao</dc:creator>
  <cp:lastModifiedBy>xl zhao</cp:lastModifiedBy>
  <cp:revision>1787</cp:revision>
  <cp:lastPrinted>2021-01-16T12:24:00Z</cp:lastPrinted>
  <dcterms:created xsi:type="dcterms:W3CDTF">2020-11-29T14:02:00Z</dcterms:created>
  <dcterms:modified xsi:type="dcterms:W3CDTF">2025-02-15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473D87A61B9BDC5350F4AD6764867A4A_43</vt:lpwstr>
  </property>
</Properties>
</file>